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ookeeper节点设计篇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规则：</w:t>
      </w:r>
    </w:p>
    <w:p>
      <w:pPr>
        <w:numPr>
          <w:ilvl w:val="0"/>
          <w:numId w:val="1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有相同的clusterName属于同一个集群；</w:t>
      </w:r>
    </w:p>
    <w:p>
      <w:pPr>
        <w:numPr>
          <w:ilvl w:val="0"/>
          <w:numId w:val="1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集群可创建多个Storage Name；</w:t>
      </w:r>
    </w:p>
    <w:p>
      <w:pPr>
        <w:numPr>
          <w:ilvl w:val="0"/>
          <w:numId w:val="1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server注册临时节点，来表示自己加入</w:t>
      </w:r>
    </w:p>
    <w:p>
      <w:pPr>
        <w:numPr>
          <w:ilvl w:val="0"/>
          <w:numId w:val="1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整个集群具有自己的task存储和管理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目录为/brfs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级目录为clusterName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59.55pt;width:41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体的每个cluster的信息如下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bookmarkStart w:id="0" w:name="_GoBack"/>
      <w:r>
        <w:rPr>
          <w:rFonts w:hint="eastAsia"/>
          <w:lang w:val="en-US" w:eastAsia="zh-CN"/>
        </w:rPr>
        <w:object>
          <v:shape id="_x0000_i1028" o:spt="75" type="#_x0000_t75" style="height:176.4pt;width:41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6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5855B7"/>
    <w:multiLevelType w:val="singleLevel"/>
    <w:tmpl w:val="5A5855B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137470"/>
    <w:rsid w:val="00140C68"/>
    <w:rsid w:val="00324C28"/>
    <w:rsid w:val="00382BDE"/>
    <w:rsid w:val="004A71D4"/>
    <w:rsid w:val="00677E39"/>
    <w:rsid w:val="0077480E"/>
    <w:rsid w:val="00B41B91"/>
    <w:rsid w:val="00BA6B54"/>
    <w:rsid w:val="00BE1973"/>
    <w:rsid w:val="00D10A45"/>
    <w:rsid w:val="00D16942"/>
    <w:rsid w:val="00D557B8"/>
    <w:rsid w:val="00D7728D"/>
    <w:rsid w:val="00DD5019"/>
    <w:rsid w:val="00E41EF0"/>
    <w:rsid w:val="00EC7301"/>
    <w:rsid w:val="00F37505"/>
    <w:rsid w:val="00FB7F8C"/>
    <w:rsid w:val="01073094"/>
    <w:rsid w:val="011940BE"/>
    <w:rsid w:val="01200D0D"/>
    <w:rsid w:val="01243413"/>
    <w:rsid w:val="01267A98"/>
    <w:rsid w:val="01355625"/>
    <w:rsid w:val="013D7B34"/>
    <w:rsid w:val="014D6CE3"/>
    <w:rsid w:val="01562636"/>
    <w:rsid w:val="017B4BD0"/>
    <w:rsid w:val="017E4626"/>
    <w:rsid w:val="018F31A3"/>
    <w:rsid w:val="01930389"/>
    <w:rsid w:val="01AD2606"/>
    <w:rsid w:val="01B6289F"/>
    <w:rsid w:val="01BE3A91"/>
    <w:rsid w:val="01BF79A1"/>
    <w:rsid w:val="01CC7F9E"/>
    <w:rsid w:val="01D75890"/>
    <w:rsid w:val="01D83834"/>
    <w:rsid w:val="01D85646"/>
    <w:rsid w:val="01F806B7"/>
    <w:rsid w:val="01FC0F38"/>
    <w:rsid w:val="02014B37"/>
    <w:rsid w:val="020B4BD1"/>
    <w:rsid w:val="02175B08"/>
    <w:rsid w:val="021D5637"/>
    <w:rsid w:val="021E3520"/>
    <w:rsid w:val="02531061"/>
    <w:rsid w:val="027356BC"/>
    <w:rsid w:val="027E19C2"/>
    <w:rsid w:val="028D1A29"/>
    <w:rsid w:val="0293652F"/>
    <w:rsid w:val="029A3806"/>
    <w:rsid w:val="02D846FE"/>
    <w:rsid w:val="02EC7811"/>
    <w:rsid w:val="02EF1E55"/>
    <w:rsid w:val="02F35E66"/>
    <w:rsid w:val="03031E5C"/>
    <w:rsid w:val="032837B9"/>
    <w:rsid w:val="033A799E"/>
    <w:rsid w:val="033A7B3B"/>
    <w:rsid w:val="034644BF"/>
    <w:rsid w:val="034E1778"/>
    <w:rsid w:val="035272D4"/>
    <w:rsid w:val="036F27E5"/>
    <w:rsid w:val="038106CF"/>
    <w:rsid w:val="03825438"/>
    <w:rsid w:val="03862EB7"/>
    <w:rsid w:val="039E0797"/>
    <w:rsid w:val="03B9472D"/>
    <w:rsid w:val="03CB0DB0"/>
    <w:rsid w:val="03ED3908"/>
    <w:rsid w:val="03EE7C5E"/>
    <w:rsid w:val="03FA0E26"/>
    <w:rsid w:val="03FF2134"/>
    <w:rsid w:val="040B0728"/>
    <w:rsid w:val="040F0DF6"/>
    <w:rsid w:val="04123599"/>
    <w:rsid w:val="04333FFF"/>
    <w:rsid w:val="044637E9"/>
    <w:rsid w:val="044729EC"/>
    <w:rsid w:val="044C5B12"/>
    <w:rsid w:val="045306C6"/>
    <w:rsid w:val="0455453D"/>
    <w:rsid w:val="04555950"/>
    <w:rsid w:val="04567209"/>
    <w:rsid w:val="0462263B"/>
    <w:rsid w:val="04651EB8"/>
    <w:rsid w:val="046C79AF"/>
    <w:rsid w:val="04945B9F"/>
    <w:rsid w:val="049A7398"/>
    <w:rsid w:val="049D4225"/>
    <w:rsid w:val="04A76F5B"/>
    <w:rsid w:val="04DA2309"/>
    <w:rsid w:val="04DB26D6"/>
    <w:rsid w:val="04E24704"/>
    <w:rsid w:val="04ED3770"/>
    <w:rsid w:val="04F31027"/>
    <w:rsid w:val="04FA1347"/>
    <w:rsid w:val="04FD0E72"/>
    <w:rsid w:val="050D448C"/>
    <w:rsid w:val="05116CCD"/>
    <w:rsid w:val="05311737"/>
    <w:rsid w:val="053618F3"/>
    <w:rsid w:val="0538139C"/>
    <w:rsid w:val="05392149"/>
    <w:rsid w:val="0544432A"/>
    <w:rsid w:val="05472040"/>
    <w:rsid w:val="05491736"/>
    <w:rsid w:val="055566EF"/>
    <w:rsid w:val="05A06061"/>
    <w:rsid w:val="05A50006"/>
    <w:rsid w:val="05B2571C"/>
    <w:rsid w:val="05CE4DA5"/>
    <w:rsid w:val="05E433CB"/>
    <w:rsid w:val="05E93162"/>
    <w:rsid w:val="05F31C95"/>
    <w:rsid w:val="05F50181"/>
    <w:rsid w:val="06066247"/>
    <w:rsid w:val="061A3A1D"/>
    <w:rsid w:val="06281FA3"/>
    <w:rsid w:val="06285FFC"/>
    <w:rsid w:val="062B3FF4"/>
    <w:rsid w:val="062D238A"/>
    <w:rsid w:val="062F090A"/>
    <w:rsid w:val="0631611B"/>
    <w:rsid w:val="06515B76"/>
    <w:rsid w:val="06521976"/>
    <w:rsid w:val="06646FBE"/>
    <w:rsid w:val="06656B5A"/>
    <w:rsid w:val="0669373F"/>
    <w:rsid w:val="06783F68"/>
    <w:rsid w:val="067C44F3"/>
    <w:rsid w:val="068253A0"/>
    <w:rsid w:val="06885003"/>
    <w:rsid w:val="06890629"/>
    <w:rsid w:val="068C2A0F"/>
    <w:rsid w:val="068D7010"/>
    <w:rsid w:val="06903935"/>
    <w:rsid w:val="069961CF"/>
    <w:rsid w:val="06E94913"/>
    <w:rsid w:val="070E4A79"/>
    <w:rsid w:val="07185AAA"/>
    <w:rsid w:val="0729740A"/>
    <w:rsid w:val="073522B4"/>
    <w:rsid w:val="073606B3"/>
    <w:rsid w:val="073774CD"/>
    <w:rsid w:val="074E3695"/>
    <w:rsid w:val="075D2C9A"/>
    <w:rsid w:val="076C3044"/>
    <w:rsid w:val="076F0F2B"/>
    <w:rsid w:val="078772AE"/>
    <w:rsid w:val="078B64AC"/>
    <w:rsid w:val="07A12992"/>
    <w:rsid w:val="07B3360C"/>
    <w:rsid w:val="07C144E0"/>
    <w:rsid w:val="07CA273D"/>
    <w:rsid w:val="07EA44DD"/>
    <w:rsid w:val="07F4202D"/>
    <w:rsid w:val="08013775"/>
    <w:rsid w:val="08100AFA"/>
    <w:rsid w:val="082210F7"/>
    <w:rsid w:val="0823140C"/>
    <w:rsid w:val="082508AD"/>
    <w:rsid w:val="082D5E3C"/>
    <w:rsid w:val="083E11D7"/>
    <w:rsid w:val="083E4053"/>
    <w:rsid w:val="083E768D"/>
    <w:rsid w:val="08477E66"/>
    <w:rsid w:val="0854473A"/>
    <w:rsid w:val="08625601"/>
    <w:rsid w:val="08752FF8"/>
    <w:rsid w:val="087D6F27"/>
    <w:rsid w:val="08974677"/>
    <w:rsid w:val="08AA4366"/>
    <w:rsid w:val="08B372D6"/>
    <w:rsid w:val="08B72898"/>
    <w:rsid w:val="08B81AAC"/>
    <w:rsid w:val="08BD5305"/>
    <w:rsid w:val="08BE0791"/>
    <w:rsid w:val="08DA4AB9"/>
    <w:rsid w:val="091E35EC"/>
    <w:rsid w:val="091E3B7E"/>
    <w:rsid w:val="091F12E0"/>
    <w:rsid w:val="093157CC"/>
    <w:rsid w:val="093363EE"/>
    <w:rsid w:val="09484B8B"/>
    <w:rsid w:val="0960770E"/>
    <w:rsid w:val="09747B44"/>
    <w:rsid w:val="09827E95"/>
    <w:rsid w:val="09897A0C"/>
    <w:rsid w:val="098A3188"/>
    <w:rsid w:val="099741DD"/>
    <w:rsid w:val="09B43895"/>
    <w:rsid w:val="09B91142"/>
    <w:rsid w:val="09BA0C25"/>
    <w:rsid w:val="09CB216D"/>
    <w:rsid w:val="09D73D2B"/>
    <w:rsid w:val="09EB4F8F"/>
    <w:rsid w:val="09FE4E89"/>
    <w:rsid w:val="0A030C2D"/>
    <w:rsid w:val="0A0F5469"/>
    <w:rsid w:val="0A114C9E"/>
    <w:rsid w:val="0A2E6CEE"/>
    <w:rsid w:val="0A367BF9"/>
    <w:rsid w:val="0A381A4D"/>
    <w:rsid w:val="0A484F5D"/>
    <w:rsid w:val="0A5239AC"/>
    <w:rsid w:val="0A6B21BA"/>
    <w:rsid w:val="0AA225D1"/>
    <w:rsid w:val="0AAE6622"/>
    <w:rsid w:val="0AB23818"/>
    <w:rsid w:val="0ADD4C30"/>
    <w:rsid w:val="0AE00ABA"/>
    <w:rsid w:val="0AF02E52"/>
    <w:rsid w:val="0AF2719D"/>
    <w:rsid w:val="0B063A87"/>
    <w:rsid w:val="0B236D81"/>
    <w:rsid w:val="0B24469B"/>
    <w:rsid w:val="0B29641A"/>
    <w:rsid w:val="0B556FB8"/>
    <w:rsid w:val="0B602F94"/>
    <w:rsid w:val="0B6B720A"/>
    <w:rsid w:val="0B7061C7"/>
    <w:rsid w:val="0B752C56"/>
    <w:rsid w:val="0B882177"/>
    <w:rsid w:val="0B971E7F"/>
    <w:rsid w:val="0BCC4382"/>
    <w:rsid w:val="0BCE569D"/>
    <w:rsid w:val="0BD7157C"/>
    <w:rsid w:val="0BE20002"/>
    <w:rsid w:val="0BE6420D"/>
    <w:rsid w:val="0BEA3E0E"/>
    <w:rsid w:val="0C0035B0"/>
    <w:rsid w:val="0C0E02D8"/>
    <w:rsid w:val="0C0E3A72"/>
    <w:rsid w:val="0C27224E"/>
    <w:rsid w:val="0C2823DD"/>
    <w:rsid w:val="0C4B3126"/>
    <w:rsid w:val="0C527B60"/>
    <w:rsid w:val="0C641393"/>
    <w:rsid w:val="0C7544F1"/>
    <w:rsid w:val="0C83164D"/>
    <w:rsid w:val="0C854CEB"/>
    <w:rsid w:val="0C8F1637"/>
    <w:rsid w:val="0CB9727D"/>
    <w:rsid w:val="0CBA3F35"/>
    <w:rsid w:val="0CC01F01"/>
    <w:rsid w:val="0CCC2E53"/>
    <w:rsid w:val="0CDA01DC"/>
    <w:rsid w:val="0CDD7BF0"/>
    <w:rsid w:val="0CE82EEB"/>
    <w:rsid w:val="0D2339F8"/>
    <w:rsid w:val="0D332EA0"/>
    <w:rsid w:val="0D354323"/>
    <w:rsid w:val="0D3E6F38"/>
    <w:rsid w:val="0D443181"/>
    <w:rsid w:val="0D4A38F0"/>
    <w:rsid w:val="0D4E30A0"/>
    <w:rsid w:val="0D566104"/>
    <w:rsid w:val="0D577A10"/>
    <w:rsid w:val="0D5E6DC5"/>
    <w:rsid w:val="0D615CB1"/>
    <w:rsid w:val="0D727FE3"/>
    <w:rsid w:val="0D85453C"/>
    <w:rsid w:val="0DA95CF7"/>
    <w:rsid w:val="0DB71A35"/>
    <w:rsid w:val="0DC50926"/>
    <w:rsid w:val="0DC52961"/>
    <w:rsid w:val="0DDD0442"/>
    <w:rsid w:val="0DE0655E"/>
    <w:rsid w:val="0DE84539"/>
    <w:rsid w:val="0E024488"/>
    <w:rsid w:val="0E152FB0"/>
    <w:rsid w:val="0E174FB1"/>
    <w:rsid w:val="0E297236"/>
    <w:rsid w:val="0E306C9E"/>
    <w:rsid w:val="0E4D5B05"/>
    <w:rsid w:val="0E4F6843"/>
    <w:rsid w:val="0E556971"/>
    <w:rsid w:val="0E697F8A"/>
    <w:rsid w:val="0E8B3370"/>
    <w:rsid w:val="0EBA2B3A"/>
    <w:rsid w:val="0EF51C62"/>
    <w:rsid w:val="0EF61F19"/>
    <w:rsid w:val="0EF62D70"/>
    <w:rsid w:val="0F2350A9"/>
    <w:rsid w:val="0F237116"/>
    <w:rsid w:val="0F4A37AA"/>
    <w:rsid w:val="0F4E75B8"/>
    <w:rsid w:val="0F580F87"/>
    <w:rsid w:val="0F5D2DDC"/>
    <w:rsid w:val="0F62661A"/>
    <w:rsid w:val="0F73417A"/>
    <w:rsid w:val="0F900822"/>
    <w:rsid w:val="0FAF4F9A"/>
    <w:rsid w:val="0FB860E5"/>
    <w:rsid w:val="0FB9481D"/>
    <w:rsid w:val="0FDE5F2E"/>
    <w:rsid w:val="0FDF4146"/>
    <w:rsid w:val="0FE46B4D"/>
    <w:rsid w:val="0FEC1B81"/>
    <w:rsid w:val="0FEF1804"/>
    <w:rsid w:val="0FEF3636"/>
    <w:rsid w:val="0FF50056"/>
    <w:rsid w:val="100C613B"/>
    <w:rsid w:val="100E7868"/>
    <w:rsid w:val="100F15F4"/>
    <w:rsid w:val="101627F1"/>
    <w:rsid w:val="102D2F77"/>
    <w:rsid w:val="103C45F9"/>
    <w:rsid w:val="106215AB"/>
    <w:rsid w:val="106457BF"/>
    <w:rsid w:val="10753E97"/>
    <w:rsid w:val="107828C6"/>
    <w:rsid w:val="107A6281"/>
    <w:rsid w:val="1094783E"/>
    <w:rsid w:val="10963C79"/>
    <w:rsid w:val="10997621"/>
    <w:rsid w:val="10B17C89"/>
    <w:rsid w:val="10B67946"/>
    <w:rsid w:val="10CA226F"/>
    <w:rsid w:val="10D231A5"/>
    <w:rsid w:val="111A2D18"/>
    <w:rsid w:val="113E2E8B"/>
    <w:rsid w:val="113E75C2"/>
    <w:rsid w:val="11503FE2"/>
    <w:rsid w:val="11660256"/>
    <w:rsid w:val="11756A2C"/>
    <w:rsid w:val="117A6B1C"/>
    <w:rsid w:val="118D5759"/>
    <w:rsid w:val="119130BD"/>
    <w:rsid w:val="11960465"/>
    <w:rsid w:val="11A25970"/>
    <w:rsid w:val="11A75335"/>
    <w:rsid w:val="11AD3A37"/>
    <w:rsid w:val="11E268AE"/>
    <w:rsid w:val="11E74722"/>
    <w:rsid w:val="11EF0673"/>
    <w:rsid w:val="11F11207"/>
    <w:rsid w:val="11F70A62"/>
    <w:rsid w:val="11FA22FB"/>
    <w:rsid w:val="120A1182"/>
    <w:rsid w:val="12193BCE"/>
    <w:rsid w:val="121F1C14"/>
    <w:rsid w:val="122F0E6F"/>
    <w:rsid w:val="12317700"/>
    <w:rsid w:val="124223BB"/>
    <w:rsid w:val="12432CCE"/>
    <w:rsid w:val="125C3504"/>
    <w:rsid w:val="126D23B6"/>
    <w:rsid w:val="126F795C"/>
    <w:rsid w:val="12837AB8"/>
    <w:rsid w:val="1297701A"/>
    <w:rsid w:val="12986146"/>
    <w:rsid w:val="12E22FE6"/>
    <w:rsid w:val="12F654E3"/>
    <w:rsid w:val="130971D0"/>
    <w:rsid w:val="131B5472"/>
    <w:rsid w:val="132F1654"/>
    <w:rsid w:val="1330064D"/>
    <w:rsid w:val="13400010"/>
    <w:rsid w:val="134866AD"/>
    <w:rsid w:val="135A2D3E"/>
    <w:rsid w:val="13697E44"/>
    <w:rsid w:val="136A740D"/>
    <w:rsid w:val="137959B8"/>
    <w:rsid w:val="137B172D"/>
    <w:rsid w:val="137E5F37"/>
    <w:rsid w:val="139761B6"/>
    <w:rsid w:val="13AA0CAB"/>
    <w:rsid w:val="13AB4F19"/>
    <w:rsid w:val="13B60C0F"/>
    <w:rsid w:val="13BA1285"/>
    <w:rsid w:val="13C15652"/>
    <w:rsid w:val="13C617D9"/>
    <w:rsid w:val="13D17DB4"/>
    <w:rsid w:val="13D271ED"/>
    <w:rsid w:val="13E33DEA"/>
    <w:rsid w:val="1400624D"/>
    <w:rsid w:val="14034B0B"/>
    <w:rsid w:val="14154DF2"/>
    <w:rsid w:val="141F15A3"/>
    <w:rsid w:val="14251330"/>
    <w:rsid w:val="142B1A6B"/>
    <w:rsid w:val="143750DA"/>
    <w:rsid w:val="14383E48"/>
    <w:rsid w:val="143958B1"/>
    <w:rsid w:val="143F1513"/>
    <w:rsid w:val="145A32E8"/>
    <w:rsid w:val="14625611"/>
    <w:rsid w:val="1473618C"/>
    <w:rsid w:val="148C724F"/>
    <w:rsid w:val="14906EFF"/>
    <w:rsid w:val="149E7817"/>
    <w:rsid w:val="14AE0EB4"/>
    <w:rsid w:val="14C74170"/>
    <w:rsid w:val="14CC622A"/>
    <w:rsid w:val="14D26565"/>
    <w:rsid w:val="14D81C96"/>
    <w:rsid w:val="14DC4159"/>
    <w:rsid w:val="14E34019"/>
    <w:rsid w:val="14EE7531"/>
    <w:rsid w:val="14F076BC"/>
    <w:rsid w:val="153973DB"/>
    <w:rsid w:val="153B6020"/>
    <w:rsid w:val="15543872"/>
    <w:rsid w:val="15553368"/>
    <w:rsid w:val="155E661D"/>
    <w:rsid w:val="15740F3A"/>
    <w:rsid w:val="15903CEC"/>
    <w:rsid w:val="159C1742"/>
    <w:rsid w:val="15A048B0"/>
    <w:rsid w:val="15B3324F"/>
    <w:rsid w:val="15D02D38"/>
    <w:rsid w:val="15D15EBB"/>
    <w:rsid w:val="15DD6DD9"/>
    <w:rsid w:val="15F737C5"/>
    <w:rsid w:val="15FB39ED"/>
    <w:rsid w:val="160116C2"/>
    <w:rsid w:val="161A1E2B"/>
    <w:rsid w:val="161E27DC"/>
    <w:rsid w:val="162B09E1"/>
    <w:rsid w:val="16407418"/>
    <w:rsid w:val="165300AD"/>
    <w:rsid w:val="16636319"/>
    <w:rsid w:val="166E0F2A"/>
    <w:rsid w:val="16874B07"/>
    <w:rsid w:val="16A0370B"/>
    <w:rsid w:val="16AE1173"/>
    <w:rsid w:val="16F07FF7"/>
    <w:rsid w:val="16F41C29"/>
    <w:rsid w:val="16FB3C66"/>
    <w:rsid w:val="17161659"/>
    <w:rsid w:val="171C62A6"/>
    <w:rsid w:val="17201B43"/>
    <w:rsid w:val="17271833"/>
    <w:rsid w:val="17325BA0"/>
    <w:rsid w:val="174146EB"/>
    <w:rsid w:val="175E104E"/>
    <w:rsid w:val="175F7CCC"/>
    <w:rsid w:val="17606765"/>
    <w:rsid w:val="17617AB3"/>
    <w:rsid w:val="17644EDA"/>
    <w:rsid w:val="178B44FE"/>
    <w:rsid w:val="17933D78"/>
    <w:rsid w:val="17A601CB"/>
    <w:rsid w:val="17A80DA5"/>
    <w:rsid w:val="17C17B69"/>
    <w:rsid w:val="17CC62FE"/>
    <w:rsid w:val="17D613BF"/>
    <w:rsid w:val="17DC60DA"/>
    <w:rsid w:val="17EA5824"/>
    <w:rsid w:val="17ED16F8"/>
    <w:rsid w:val="17FC33E2"/>
    <w:rsid w:val="180B384A"/>
    <w:rsid w:val="180C6B6B"/>
    <w:rsid w:val="181B4E54"/>
    <w:rsid w:val="182D7EA2"/>
    <w:rsid w:val="18334056"/>
    <w:rsid w:val="18483705"/>
    <w:rsid w:val="184C3F27"/>
    <w:rsid w:val="185D1CB6"/>
    <w:rsid w:val="185F58D0"/>
    <w:rsid w:val="186E1BF0"/>
    <w:rsid w:val="189111A2"/>
    <w:rsid w:val="189567A4"/>
    <w:rsid w:val="1896589E"/>
    <w:rsid w:val="18A21341"/>
    <w:rsid w:val="18AB78DD"/>
    <w:rsid w:val="18B24DEF"/>
    <w:rsid w:val="18D36F2E"/>
    <w:rsid w:val="18D64D31"/>
    <w:rsid w:val="18D7292C"/>
    <w:rsid w:val="18E16428"/>
    <w:rsid w:val="18F45118"/>
    <w:rsid w:val="18FD1E5E"/>
    <w:rsid w:val="19332D82"/>
    <w:rsid w:val="19463E7A"/>
    <w:rsid w:val="19502236"/>
    <w:rsid w:val="195A1CEC"/>
    <w:rsid w:val="195C319F"/>
    <w:rsid w:val="19860258"/>
    <w:rsid w:val="198A4CC4"/>
    <w:rsid w:val="199C3FC8"/>
    <w:rsid w:val="19B622A7"/>
    <w:rsid w:val="19CF38AA"/>
    <w:rsid w:val="19EE61FB"/>
    <w:rsid w:val="1A026FF8"/>
    <w:rsid w:val="1A050444"/>
    <w:rsid w:val="1A0A19CF"/>
    <w:rsid w:val="1A1025E0"/>
    <w:rsid w:val="1A3000AE"/>
    <w:rsid w:val="1A43386E"/>
    <w:rsid w:val="1A4B4E1C"/>
    <w:rsid w:val="1A523939"/>
    <w:rsid w:val="1A7352BA"/>
    <w:rsid w:val="1A8D11EE"/>
    <w:rsid w:val="1A94567A"/>
    <w:rsid w:val="1A96004A"/>
    <w:rsid w:val="1A9E1E84"/>
    <w:rsid w:val="1AA45F7E"/>
    <w:rsid w:val="1AAE5DE4"/>
    <w:rsid w:val="1AAF48CA"/>
    <w:rsid w:val="1AB55E3D"/>
    <w:rsid w:val="1ABE1FD2"/>
    <w:rsid w:val="1AC02D16"/>
    <w:rsid w:val="1AC37074"/>
    <w:rsid w:val="1AD9207B"/>
    <w:rsid w:val="1ADB63F1"/>
    <w:rsid w:val="1AE70672"/>
    <w:rsid w:val="1AEC7613"/>
    <w:rsid w:val="1AF21AA6"/>
    <w:rsid w:val="1B025682"/>
    <w:rsid w:val="1B0522A4"/>
    <w:rsid w:val="1B08005F"/>
    <w:rsid w:val="1B0815EE"/>
    <w:rsid w:val="1B0A7BC9"/>
    <w:rsid w:val="1B187DAB"/>
    <w:rsid w:val="1B192C19"/>
    <w:rsid w:val="1B2176A2"/>
    <w:rsid w:val="1B224C1A"/>
    <w:rsid w:val="1B425ED8"/>
    <w:rsid w:val="1B4D1A7E"/>
    <w:rsid w:val="1B4F3583"/>
    <w:rsid w:val="1B5057B4"/>
    <w:rsid w:val="1B563266"/>
    <w:rsid w:val="1B5B3EA1"/>
    <w:rsid w:val="1B7532A0"/>
    <w:rsid w:val="1B760B0B"/>
    <w:rsid w:val="1B765A56"/>
    <w:rsid w:val="1B775F4E"/>
    <w:rsid w:val="1B8502CF"/>
    <w:rsid w:val="1B89699E"/>
    <w:rsid w:val="1B8C3EAA"/>
    <w:rsid w:val="1B912D16"/>
    <w:rsid w:val="1B927AED"/>
    <w:rsid w:val="1BC3299B"/>
    <w:rsid w:val="1BC33CE6"/>
    <w:rsid w:val="1BC35147"/>
    <w:rsid w:val="1BCA0529"/>
    <w:rsid w:val="1BE46C76"/>
    <w:rsid w:val="1BE71B32"/>
    <w:rsid w:val="1BF87FBD"/>
    <w:rsid w:val="1BFF76B4"/>
    <w:rsid w:val="1C087FE4"/>
    <w:rsid w:val="1C0E1638"/>
    <w:rsid w:val="1C136B17"/>
    <w:rsid w:val="1C1D5272"/>
    <w:rsid w:val="1C320609"/>
    <w:rsid w:val="1C385092"/>
    <w:rsid w:val="1C3916E4"/>
    <w:rsid w:val="1C3A695F"/>
    <w:rsid w:val="1C4124A7"/>
    <w:rsid w:val="1C4B1D8B"/>
    <w:rsid w:val="1C562EDE"/>
    <w:rsid w:val="1C5A1870"/>
    <w:rsid w:val="1C6011D3"/>
    <w:rsid w:val="1C7629D1"/>
    <w:rsid w:val="1C8F767E"/>
    <w:rsid w:val="1CB81E87"/>
    <w:rsid w:val="1CB84F53"/>
    <w:rsid w:val="1CCA3823"/>
    <w:rsid w:val="1CD11967"/>
    <w:rsid w:val="1CD74356"/>
    <w:rsid w:val="1CEC6CF7"/>
    <w:rsid w:val="1CF129D0"/>
    <w:rsid w:val="1D0D4DF4"/>
    <w:rsid w:val="1D1B6136"/>
    <w:rsid w:val="1D2D7BBF"/>
    <w:rsid w:val="1D314192"/>
    <w:rsid w:val="1D4843EB"/>
    <w:rsid w:val="1D4A5C45"/>
    <w:rsid w:val="1D5A2F7D"/>
    <w:rsid w:val="1D600301"/>
    <w:rsid w:val="1D631AEB"/>
    <w:rsid w:val="1D6B5E7A"/>
    <w:rsid w:val="1D717DEE"/>
    <w:rsid w:val="1D8A1AC6"/>
    <w:rsid w:val="1D930DFE"/>
    <w:rsid w:val="1D976C2E"/>
    <w:rsid w:val="1D9A7983"/>
    <w:rsid w:val="1DA12B3E"/>
    <w:rsid w:val="1DB03EAC"/>
    <w:rsid w:val="1DB32D62"/>
    <w:rsid w:val="1E0E6F57"/>
    <w:rsid w:val="1E142363"/>
    <w:rsid w:val="1E301E20"/>
    <w:rsid w:val="1E3942C1"/>
    <w:rsid w:val="1E467193"/>
    <w:rsid w:val="1E6B3203"/>
    <w:rsid w:val="1E754274"/>
    <w:rsid w:val="1E87284E"/>
    <w:rsid w:val="1E8C024F"/>
    <w:rsid w:val="1E8E2E65"/>
    <w:rsid w:val="1E9B6867"/>
    <w:rsid w:val="1EB964D2"/>
    <w:rsid w:val="1ECF2E97"/>
    <w:rsid w:val="1EDB26BC"/>
    <w:rsid w:val="1EDD26CB"/>
    <w:rsid w:val="1EE67B7A"/>
    <w:rsid w:val="1EE833EB"/>
    <w:rsid w:val="1EEC5516"/>
    <w:rsid w:val="1EF741FC"/>
    <w:rsid w:val="1F086EA5"/>
    <w:rsid w:val="1F0B6A35"/>
    <w:rsid w:val="1F223139"/>
    <w:rsid w:val="1F4E24A2"/>
    <w:rsid w:val="1F6574E1"/>
    <w:rsid w:val="1F7C7F50"/>
    <w:rsid w:val="1F7D2ED1"/>
    <w:rsid w:val="1F8B3984"/>
    <w:rsid w:val="1F8D3097"/>
    <w:rsid w:val="1FA448A5"/>
    <w:rsid w:val="1FA5295B"/>
    <w:rsid w:val="1FA753C1"/>
    <w:rsid w:val="1FAF1C72"/>
    <w:rsid w:val="1FB0218C"/>
    <w:rsid w:val="1FB9703F"/>
    <w:rsid w:val="1FBB3AEC"/>
    <w:rsid w:val="1FBE1F86"/>
    <w:rsid w:val="1FEF76FF"/>
    <w:rsid w:val="1FFE3A5C"/>
    <w:rsid w:val="20091FF9"/>
    <w:rsid w:val="20185C2A"/>
    <w:rsid w:val="203A0BC0"/>
    <w:rsid w:val="2069476F"/>
    <w:rsid w:val="2088550F"/>
    <w:rsid w:val="208E2975"/>
    <w:rsid w:val="208F64E6"/>
    <w:rsid w:val="20C74B71"/>
    <w:rsid w:val="20C80728"/>
    <w:rsid w:val="20E30E4C"/>
    <w:rsid w:val="20FC6CCA"/>
    <w:rsid w:val="20FF2FE6"/>
    <w:rsid w:val="21036C92"/>
    <w:rsid w:val="210B7495"/>
    <w:rsid w:val="2124727C"/>
    <w:rsid w:val="21286C65"/>
    <w:rsid w:val="212D0060"/>
    <w:rsid w:val="213540E3"/>
    <w:rsid w:val="21370B5C"/>
    <w:rsid w:val="21402CAD"/>
    <w:rsid w:val="214662A5"/>
    <w:rsid w:val="214B5D3F"/>
    <w:rsid w:val="21761C26"/>
    <w:rsid w:val="217C1ACE"/>
    <w:rsid w:val="21836989"/>
    <w:rsid w:val="21857A3E"/>
    <w:rsid w:val="21A37136"/>
    <w:rsid w:val="21B34421"/>
    <w:rsid w:val="21B856AF"/>
    <w:rsid w:val="21B86854"/>
    <w:rsid w:val="21DA18A3"/>
    <w:rsid w:val="21DD17E4"/>
    <w:rsid w:val="21FE00A3"/>
    <w:rsid w:val="2209191D"/>
    <w:rsid w:val="22134831"/>
    <w:rsid w:val="221441F2"/>
    <w:rsid w:val="221D2854"/>
    <w:rsid w:val="221D428F"/>
    <w:rsid w:val="222215B4"/>
    <w:rsid w:val="22337170"/>
    <w:rsid w:val="22383A84"/>
    <w:rsid w:val="22471D5A"/>
    <w:rsid w:val="22742DA2"/>
    <w:rsid w:val="228303D5"/>
    <w:rsid w:val="2284079B"/>
    <w:rsid w:val="22900A29"/>
    <w:rsid w:val="229F19A4"/>
    <w:rsid w:val="229F4D5B"/>
    <w:rsid w:val="22AA629C"/>
    <w:rsid w:val="22AB0FD6"/>
    <w:rsid w:val="22C24549"/>
    <w:rsid w:val="22C75D14"/>
    <w:rsid w:val="22EF7730"/>
    <w:rsid w:val="22F86B6C"/>
    <w:rsid w:val="23021729"/>
    <w:rsid w:val="230353F2"/>
    <w:rsid w:val="23122BC6"/>
    <w:rsid w:val="23135D35"/>
    <w:rsid w:val="23313F76"/>
    <w:rsid w:val="2337021C"/>
    <w:rsid w:val="234B000F"/>
    <w:rsid w:val="234B36D1"/>
    <w:rsid w:val="234D4CB6"/>
    <w:rsid w:val="2352105E"/>
    <w:rsid w:val="237B75F8"/>
    <w:rsid w:val="237C0598"/>
    <w:rsid w:val="23912CB1"/>
    <w:rsid w:val="23954D4B"/>
    <w:rsid w:val="23973485"/>
    <w:rsid w:val="23976B15"/>
    <w:rsid w:val="239F5809"/>
    <w:rsid w:val="23A05024"/>
    <w:rsid w:val="23AF6403"/>
    <w:rsid w:val="23C22D8F"/>
    <w:rsid w:val="23C732B9"/>
    <w:rsid w:val="23D52313"/>
    <w:rsid w:val="23DC1B61"/>
    <w:rsid w:val="240757AC"/>
    <w:rsid w:val="240E0C6C"/>
    <w:rsid w:val="24144B65"/>
    <w:rsid w:val="24244318"/>
    <w:rsid w:val="24291157"/>
    <w:rsid w:val="24347243"/>
    <w:rsid w:val="243F0FA7"/>
    <w:rsid w:val="24430B59"/>
    <w:rsid w:val="244A14D9"/>
    <w:rsid w:val="24573E79"/>
    <w:rsid w:val="246115F2"/>
    <w:rsid w:val="24662C21"/>
    <w:rsid w:val="24813181"/>
    <w:rsid w:val="24930F1E"/>
    <w:rsid w:val="24A52F5A"/>
    <w:rsid w:val="24A572E5"/>
    <w:rsid w:val="24B05601"/>
    <w:rsid w:val="24BB7645"/>
    <w:rsid w:val="24DF3F94"/>
    <w:rsid w:val="24E60EBB"/>
    <w:rsid w:val="24F842D1"/>
    <w:rsid w:val="24FF51D9"/>
    <w:rsid w:val="250D0050"/>
    <w:rsid w:val="251349CA"/>
    <w:rsid w:val="251F2877"/>
    <w:rsid w:val="253A6C5F"/>
    <w:rsid w:val="254642B9"/>
    <w:rsid w:val="254E2620"/>
    <w:rsid w:val="254F7730"/>
    <w:rsid w:val="25552451"/>
    <w:rsid w:val="256E3C80"/>
    <w:rsid w:val="25814A7E"/>
    <w:rsid w:val="25817216"/>
    <w:rsid w:val="258C35C9"/>
    <w:rsid w:val="259D6926"/>
    <w:rsid w:val="25A15164"/>
    <w:rsid w:val="25A34286"/>
    <w:rsid w:val="25AB6EA5"/>
    <w:rsid w:val="25B050C0"/>
    <w:rsid w:val="25B07FA7"/>
    <w:rsid w:val="25B774B2"/>
    <w:rsid w:val="25CD7924"/>
    <w:rsid w:val="25D605BD"/>
    <w:rsid w:val="25DD007C"/>
    <w:rsid w:val="25F56335"/>
    <w:rsid w:val="25F81C83"/>
    <w:rsid w:val="25FA22C3"/>
    <w:rsid w:val="26062A69"/>
    <w:rsid w:val="26185D9A"/>
    <w:rsid w:val="26253B7C"/>
    <w:rsid w:val="262A6A3F"/>
    <w:rsid w:val="26313ECC"/>
    <w:rsid w:val="263845B4"/>
    <w:rsid w:val="264068F2"/>
    <w:rsid w:val="26463AB9"/>
    <w:rsid w:val="265B3BD8"/>
    <w:rsid w:val="26772999"/>
    <w:rsid w:val="26785398"/>
    <w:rsid w:val="26800952"/>
    <w:rsid w:val="268C784E"/>
    <w:rsid w:val="269D505B"/>
    <w:rsid w:val="26A13AAC"/>
    <w:rsid w:val="26AE5F35"/>
    <w:rsid w:val="26BB6B05"/>
    <w:rsid w:val="26BE4FC2"/>
    <w:rsid w:val="26D56945"/>
    <w:rsid w:val="26E31D38"/>
    <w:rsid w:val="26E40A37"/>
    <w:rsid w:val="26F9610E"/>
    <w:rsid w:val="272A394F"/>
    <w:rsid w:val="272E586A"/>
    <w:rsid w:val="27336458"/>
    <w:rsid w:val="273A7507"/>
    <w:rsid w:val="273D23E6"/>
    <w:rsid w:val="274F0040"/>
    <w:rsid w:val="275758F0"/>
    <w:rsid w:val="275D7830"/>
    <w:rsid w:val="27647B02"/>
    <w:rsid w:val="27683C0D"/>
    <w:rsid w:val="27693AA2"/>
    <w:rsid w:val="276D54EF"/>
    <w:rsid w:val="27722D78"/>
    <w:rsid w:val="2775525E"/>
    <w:rsid w:val="27973F92"/>
    <w:rsid w:val="279E2FD8"/>
    <w:rsid w:val="27CA0EE3"/>
    <w:rsid w:val="27CA2068"/>
    <w:rsid w:val="27F41AB8"/>
    <w:rsid w:val="28071456"/>
    <w:rsid w:val="28206803"/>
    <w:rsid w:val="28525AAF"/>
    <w:rsid w:val="28533058"/>
    <w:rsid w:val="28736EBB"/>
    <w:rsid w:val="287C5D4E"/>
    <w:rsid w:val="28824ED9"/>
    <w:rsid w:val="28871E6B"/>
    <w:rsid w:val="28A434C4"/>
    <w:rsid w:val="28A90CE9"/>
    <w:rsid w:val="28BB2FFD"/>
    <w:rsid w:val="28C245A4"/>
    <w:rsid w:val="28C84650"/>
    <w:rsid w:val="28D7488B"/>
    <w:rsid w:val="28DF5EEC"/>
    <w:rsid w:val="29094D27"/>
    <w:rsid w:val="29104C64"/>
    <w:rsid w:val="291409B0"/>
    <w:rsid w:val="29171E2E"/>
    <w:rsid w:val="29174D8B"/>
    <w:rsid w:val="291E6C08"/>
    <w:rsid w:val="292172B4"/>
    <w:rsid w:val="292F2D6F"/>
    <w:rsid w:val="29351BBE"/>
    <w:rsid w:val="293F701C"/>
    <w:rsid w:val="29516B96"/>
    <w:rsid w:val="297A06A2"/>
    <w:rsid w:val="29930E66"/>
    <w:rsid w:val="29B17778"/>
    <w:rsid w:val="29B7388D"/>
    <w:rsid w:val="29C951D0"/>
    <w:rsid w:val="29E34C5B"/>
    <w:rsid w:val="29E70DC7"/>
    <w:rsid w:val="29EE0B4B"/>
    <w:rsid w:val="29FF3950"/>
    <w:rsid w:val="2A0719CC"/>
    <w:rsid w:val="2A2463DD"/>
    <w:rsid w:val="2A367BBD"/>
    <w:rsid w:val="2A37107B"/>
    <w:rsid w:val="2A394869"/>
    <w:rsid w:val="2A4E7975"/>
    <w:rsid w:val="2A506AD6"/>
    <w:rsid w:val="2A5F7788"/>
    <w:rsid w:val="2A6B5542"/>
    <w:rsid w:val="2A786151"/>
    <w:rsid w:val="2A8646F8"/>
    <w:rsid w:val="2A9359D5"/>
    <w:rsid w:val="2A9E437A"/>
    <w:rsid w:val="2AAE6335"/>
    <w:rsid w:val="2AC67AFC"/>
    <w:rsid w:val="2AC85FEF"/>
    <w:rsid w:val="2AD03EBB"/>
    <w:rsid w:val="2AD85FF6"/>
    <w:rsid w:val="2AD94FBE"/>
    <w:rsid w:val="2AEA2454"/>
    <w:rsid w:val="2AF02343"/>
    <w:rsid w:val="2AF14741"/>
    <w:rsid w:val="2AFF3A4F"/>
    <w:rsid w:val="2B064E34"/>
    <w:rsid w:val="2B0B3E21"/>
    <w:rsid w:val="2B2273C4"/>
    <w:rsid w:val="2B257C0A"/>
    <w:rsid w:val="2B354C9C"/>
    <w:rsid w:val="2B412F3C"/>
    <w:rsid w:val="2B6C0546"/>
    <w:rsid w:val="2B8404FE"/>
    <w:rsid w:val="2B8D40A8"/>
    <w:rsid w:val="2B992DFD"/>
    <w:rsid w:val="2B9A5B50"/>
    <w:rsid w:val="2BA56B07"/>
    <w:rsid w:val="2BAE4791"/>
    <w:rsid w:val="2BB21DF0"/>
    <w:rsid w:val="2BB70933"/>
    <w:rsid w:val="2BCA6BC3"/>
    <w:rsid w:val="2BD23E6A"/>
    <w:rsid w:val="2BD35A0A"/>
    <w:rsid w:val="2BDB0B22"/>
    <w:rsid w:val="2BE13AD9"/>
    <w:rsid w:val="2BED4988"/>
    <w:rsid w:val="2C001CD1"/>
    <w:rsid w:val="2C004573"/>
    <w:rsid w:val="2C036DBA"/>
    <w:rsid w:val="2C095EB0"/>
    <w:rsid w:val="2C1F61F0"/>
    <w:rsid w:val="2C2D70C9"/>
    <w:rsid w:val="2C3F05AB"/>
    <w:rsid w:val="2C4803A2"/>
    <w:rsid w:val="2C4E4B37"/>
    <w:rsid w:val="2C5A3980"/>
    <w:rsid w:val="2C5D27F7"/>
    <w:rsid w:val="2C5F5732"/>
    <w:rsid w:val="2C6A7731"/>
    <w:rsid w:val="2C7039CB"/>
    <w:rsid w:val="2C72229C"/>
    <w:rsid w:val="2C7E318A"/>
    <w:rsid w:val="2C85206A"/>
    <w:rsid w:val="2C987785"/>
    <w:rsid w:val="2C9C0631"/>
    <w:rsid w:val="2C9D38C4"/>
    <w:rsid w:val="2CA833EC"/>
    <w:rsid w:val="2CB85EE2"/>
    <w:rsid w:val="2CBE4F23"/>
    <w:rsid w:val="2CD05C86"/>
    <w:rsid w:val="2CD93433"/>
    <w:rsid w:val="2CDA011C"/>
    <w:rsid w:val="2CEB626A"/>
    <w:rsid w:val="2CF92A8E"/>
    <w:rsid w:val="2CFE1B8F"/>
    <w:rsid w:val="2D0F222F"/>
    <w:rsid w:val="2D17682B"/>
    <w:rsid w:val="2D1C66A7"/>
    <w:rsid w:val="2D4C4FA3"/>
    <w:rsid w:val="2D4D5B08"/>
    <w:rsid w:val="2D572A41"/>
    <w:rsid w:val="2D65682C"/>
    <w:rsid w:val="2D80259B"/>
    <w:rsid w:val="2DA26089"/>
    <w:rsid w:val="2DAE569C"/>
    <w:rsid w:val="2DDF09AF"/>
    <w:rsid w:val="2DE20AA1"/>
    <w:rsid w:val="2DF873EE"/>
    <w:rsid w:val="2E1C051F"/>
    <w:rsid w:val="2E337DF3"/>
    <w:rsid w:val="2E490EA0"/>
    <w:rsid w:val="2E4920A8"/>
    <w:rsid w:val="2E5E4F6E"/>
    <w:rsid w:val="2E6102D7"/>
    <w:rsid w:val="2E784EC7"/>
    <w:rsid w:val="2E8F6B81"/>
    <w:rsid w:val="2EA02137"/>
    <w:rsid w:val="2EA123ED"/>
    <w:rsid w:val="2EA709C3"/>
    <w:rsid w:val="2EB91C68"/>
    <w:rsid w:val="2EC55378"/>
    <w:rsid w:val="2ECD2BB7"/>
    <w:rsid w:val="2EE86C0D"/>
    <w:rsid w:val="2EEC3FFB"/>
    <w:rsid w:val="2EED0338"/>
    <w:rsid w:val="2EF2379A"/>
    <w:rsid w:val="2F171E6D"/>
    <w:rsid w:val="2F1C2E84"/>
    <w:rsid w:val="2F2320DB"/>
    <w:rsid w:val="2F270BD6"/>
    <w:rsid w:val="2F2D209A"/>
    <w:rsid w:val="2F5229C0"/>
    <w:rsid w:val="2F53784F"/>
    <w:rsid w:val="2F5B11B1"/>
    <w:rsid w:val="2F66427D"/>
    <w:rsid w:val="2F683FB0"/>
    <w:rsid w:val="2F7366AB"/>
    <w:rsid w:val="2F746EB0"/>
    <w:rsid w:val="2F782258"/>
    <w:rsid w:val="2F783D32"/>
    <w:rsid w:val="2F7C56B6"/>
    <w:rsid w:val="2F851444"/>
    <w:rsid w:val="2F933FB2"/>
    <w:rsid w:val="2F997924"/>
    <w:rsid w:val="2FA639AB"/>
    <w:rsid w:val="2FAA36D7"/>
    <w:rsid w:val="2FAF543E"/>
    <w:rsid w:val="2FB072B6"/>
    <w:rsid w:val="2FBF48CD"/>
    <w:rsid w:val="2FD73B6D"/>
    <w:rsid w:val="2FF0355A"/>
    <w:rsid w:val="2FF419AC"/>
    <w:rsid w:val="300F4333"/>
    <w:rsid w:val="3013620D"/>
    <w:rsid w:val="30431D66"/>
    <w:rsid w:val="304505E6"/>
    <w:rsid w:val="304D234F"/>
    <w:rsid w:val="304E4D24"/>
    <w:rsid w:val="3069451B"/>
    <w:rsid w:val="306D0AF4"/>
    <w:rsid w:val="306F4C12"/>
    <w:rsid w:val="30725DB7"/>
    <w:rsid w:val="30740C29"/>
    <w:rsid w:val="307663A8"/>
    <w:rsid w:val="307D3F72"/>
    <w:rsid w:val="308B4F5B"/>
    <w:rsid w:val="30A770C5"/>
    <w:rsid w:val="30AC798E"/>
    <w:rsid w:val="30B02DE9"/>
    <w:rsid w:val="30CC2A5D"/>
    <w:rsid w:val="30D2511C"/>
    <w:rsid w:val="30F92224"/>
    <w:rsid w:val="310C0C75"/>
    <w:rsid w:val="312837BA"/>
    <w:rsid w:val="313E3ED2"/>
    <w:rsid w:val="314A0A58"/>
    <w:rsid w:val="31504634"/>
    <w:rsid w:val="316E6D20"/>
    <w:rsid w:val="318531A5"/>
    <w:rsid w:val="318729AD"/>
    <w:rsid w:val="318D2675"/>
    <w:rsid w:val="318D686A"/>
    <w:rsid w:val="318D7A98"/>
    <w:rsid w:val="31932AF2"/>
    <w:rsid w:val="31AA071F"/>
    <w:rsid w:val="31AE76BC"/>
    <w:rsid w:val="31AF6A55"/>
    <w:rsid w:val="31C16FC3"/>
    <w:rsid w:val="31C20459"/>
    <w:rsid w:val="31C44B9C"/>
    <w:rsid w:val="31D329B0"/>
    <w:rsid w:val="31DA3A76"/>
    <w:rsid w:val="31E1664A"/>
    <w:rsid w:val="31FC09E3"/>
    <w:rsid w:val="321F054D"/>
    <w:rsid w:val="32345B7A"/>
    <w:rsid w:val="324406F9"/>
    <w:rsid w:val="324835F1"/>
    <w:rsid w:val="324F4988"/>
    <w:rsid w:val="32596B8C"/>
    <w:rsid w:val="325A25EC"/>
    <w:rsid w:val="32725F05"/>
    <w:rsid w:val="32967B6A"/>
    <w:rsid w:val="32BC10C6"/>
    <w:rsid w:val="32C714AB"/>
    <w:rsid w:val="32DA080C"/>
    <w:rsid w:val="3314400B"/>
    <w:rsid w:val="33316F65"/>
    <w:rsid w:val="3336551A"/>
    <w:rsid w:val="335D6297"/>
    <w:rsid w:val="335F49E3"/>
    <w:rsid w:val="338113A3"/>
    <w:rsid w:val="338119CB"/>
    <w:rsid w:val="33AB7A98"/>
    <w:rsid w:val="33B73BEA"/>
    <w:rsid w:val="33BA3AE7"/>
    <w:rsid w:val="33CD786A"/>
    <w:rsid w:val="33DF1120"/>
    <w:rsid w:val="33F14FB0"/>
    <w:rsid w:val="33F73391"/>
    <w:rsid w:val="341D6656"/>
    <w:rsid w:val="3425229E"/>
    <w:rsid w:val="34253932"/>
    <w:rsid w:val="34274710"/>
    <w:rsid w:val="342818C8"/>
    <w:rsid w:val="3439140E"/>
    <w:rsid w:val="34586237"/>
    <w:rsid w:val="347D42E2"/>
    <w:rsid w:val="348110A4"/>
    <w:rsid w:val="3488071A"/>
    <w:rsid w:val="348B1AB4"/>
    <w:rsid w:val="3492553B"/>
    <w:rsid w:val="34943FFD"/>
    <w:rsid w:val="34A87F3A"/>
    <w:rsid w:val="34AF0028"/>
    <w:rsid w:val="34B96F74"/>
    <w:rsid w:val="34BE4625"/>
    <w:rsid w:val="34CB734A"/>
    <w:rsid w:val="34D32353"/>
    <w:rsid w:val="34DD096D"/>
    <w:rsid w:val="34E17504"/>
    <w:rsid w:val="34E60B40"/>
    <w:rsid w:val="34F33199"/>
    <w:rsid w:val="35137AC3"/>
    <w:rsid w:val="355B1933"/>
    <w:rsid w:val="356322D1"/>
    <w:rsid w:val="35661247"/>
    <w:rsid w:val="35771C67"/>
    <w:rsid w:val="35866480"/>
    <w:rsid w:val="358A0941"/>
    <w:rsid w:val="358C6C2E"/>
    <w:rsid w:val="359765FB"/>
    <w:rsid w:val="359C7C44"/>
    <w:rsid w:val="35B23313"/>
    <w:rsid w:val="35B51BE6"/>
    <w:rsid w:val="35C016A3"/>
    <w:rsid w:val="35D95542"/>
    <w:rsid w:val="35DD19FB"/>
    <w:rsid w:val="35E45A21"/>
    <w:rsid w:val="35E87230"/>
    <w:rsid w:val="35E8752E"/>
    <w:rsid w:val="360148FF"/>
    <w:rsid w:val="36130C25"/>
    <w:rsid w:val="361C4217"/>
    <w:rsid w:val="362A36BE"/>
    <w:rsid w:val="362B2137"/>
    <w:rsid w:val="362B2D12"/>
    <w:rsid w:val="362F64F6"/>
    <w:rsid w:val="36322B49"/>
    <w:rsid w:val="363332A0"/>
    <w:rsid w:val="36366492"/>
    <w:rsid w:val="36377829"/>
    <w:rsid w:val="364C09E3"/>
    <w:rsid w:val="365134B6"/>
    <w:rsid w:val="36625559"/>
    <w:rsid w:val="36717718"/>
    <w:rsid w:val="36864B31"/>
    <w:rsid w:val="3686796A"/>
    <w:rsid w:val="368B0062"/>
    <w:rsid w:val="368D5F2A"/>
    <w:rsid w:val="369453F3"/>
    <w:rsid w:val="3699674E"/>
    <w:rsid w:val="36A80364"/>
    <w:rsid w:val="36AC0C18"/>
    <w:rsid w:val="36B16E53"/>
    <w:rsid w:val="36B517F2"/>
    <w:rsid w:val="36BE1B9E"/>
    <w:rsid w:val="36C4464B"/>
    <w:rsid w:val="36C846EC"/>
    <w:rsid w:val="36CD4D62"/>
    <w:rsid w:val="36F63625"/>
    <w:rsid w:val="36F94BCC"/>
    <w:rsid w:val="370B03EE"/>
    <w:rsid w:val="370E4C16"/>
    <w:rsid w:val="371D4963"/>
    <w:rsid w:val="37261F50"/>
    <w:rsid w:val="373151B9"/>
    <w:rsid w:val="373822D8"/>
    <w:rsid w:val="375E5C57"/>
    <w:rsid w:val="377870D5"/>
    <w:rsid w:val="37826F48"/>
    <w:rsid w:val="37906494"/>
    <w:rsid w:val="37A166BB"/>
    <w:rsid w:val="37A45431"/>
    <w:rsid w:val="37A4672B"/>
    <w:rsid w:val="37A5539B"/>
    <w:rsid w:val="37C37677"/>
    <w:rsid w:val="37C8599C"/>
    <w:rsid w:val="37CE0A6A"/>
    <w:rsid w:val="37D96356"/>
    <w:rsid w:val="37DA3E7F"/>
    <w:rsid w:val="381259DD"/>
    <w:rsid w:val="383F3B71"/>
    <w:rsid w:val="38486389"/>
    <w:rsid w:val="386E6069"/>
    <w:rsid w:val="38706880"/>
    <w:rsid w:val="38715C51"/>
    <w:rsid w:val="38760346"/>
    <w:rsid w:val="387F7DEE"/>
    <w:rsid w:val="388355FF"/>
    <w:rsid w:val="38943A90"/>
    <w:rsid w:val="389C3CCF"/>
    <w:rsid w:val="38A14382"/>
    <w:rsid w:val="38A904DD"/>
    <w:rsid w:val="38B21826"/>
    <w:rsid w:val="38C21D42"/>
    <w:rsid w:val="38D1459F"/>
    <w:rsid w:val="38D21A74"/>
    <w:rsid w:val="38DF0582"/>
    <w:rsid w:val="38F00C10"/>
    <w:rsid w:val="39016938"/>
    <w:rsid w:val="390866E7"/>
    <w:rsid w:val="39202456"/>
    <w:rsid w:val="39260DA6"/>
    <w:rsid w:val="39480DAE"/>
    <w:rsid w:val="39492E26"/>
    <w:rsid w:val="395676BB"/>
    <w:rsid w:val="395B65C4"/>
    <w:rsid w:val="396A2BA4"/>
    <w:rsid w:val="396E28F2"/>
    <w:rsid w:val="39A22414"/>
    <w:rsid w:val="39B55401"/>
    <w:rsid w:val="3A05000E"/>
    <w:rsid w:val="3A073EC3"/>
    <w:rsid w:val="3A3A102B"/>
    <w:rsid w:val="3A45295B"/>
    <w:rsid w:val="3A464D62"/>
    <w:rsid w:val="3A4714E0"/>
    <w:rsid w:val="3A6A776D"/>
    <w:rsid w:val="3A807F7B"/>
    <w:rsid w:val="3A81240A"/>
    <w:rsid w:val="3A863C4E"/>
    <w:rsid w:val="3A953444"/>
    <w:rsid w:val="3A95791E"/>
    <w:rsid w:val="3A9C57D4"/>
    <w:rsid w:val="3AAD3595"/>
    <w:rsid w:val="3B150B1C"/>
    <w:rsid w:val="3B1727A9"/>
    <w:rsid w:val="3B2031EA"/>
    <w:rsid w:val="3B3713AC"/>
    <w:rsid w:val="3B3A0CE0"/>
    <w:rsid w:val="3B3B3A73"/>
    <w:rsid w:val="3B4F1868"/>
    <w:rsid w:val="3B617367"/>
    <w:rsid w:val="3B6C65AF"/>
    <w:rsid w:val="3B7F4860"/>
    <w:rsid w:val="3B847652"/>
    <w:rsid w:val="3BA50AA9"/>
    <w:rsid w:val="3BB628C4"/>
    <w:rsid w:val="3BBC3DB2"/>
    <w:rsid w:val="3BC30989"/>
    <w:rsid w:val="3BC6341F"/>
    <w:rsid w:val="3BD05C42"/>
    <w:rsid w:val="3BD541C0"/>
    <w:rsid w:val="3BF6097C"/>
    <w:rsid w:val="3BF95456"/>
    <w:rsid w:val="3C007BB7"/>
    <w:rsid w:val="3C0D7BEB"/>
    <w:rsid w:val="3C120794"/>
    <w:rsid w:val="3C146933"/>
    <w:rsid w:val="3C3750C3"/>
    <w:rsid w:val="3C381E21"/>
    <w:rsid w:val="3C5178FA"/>
    <w:rsid w:val="3C5235AD"/>
    <w:rsid w:val="3C5B030B"/>
    <w:rsid w:val="3C5E47AA"/>
    <w:rsid w:val="3C603305"/>
    <w:rsid w:val="3C7038CF"/>
    <w:rsid w:val="3C720F9A"/>
    <w:rsid w:val="3C79611D"/>
    <w:rsid w:val="3C8F75BF"/>
    <w:rsid w:val="3C976695"/>
    <w:rsid w:val="3C9C76E7"/>
    <w:rsid w:val="3C9D5564"/>
    <w:rsid w:val="3CA947EE"/>
    <w:rsid w:val="3CB01062"/>
    <w:rsid w:val="3CD43E0A"/>
    <w:rsid w:val="3CD448EB"/>
    <w:rsid w:val="3CD544EE"/>
    <w:rsid w:val="3CE07547"/>
    <w:rsid w:val="3CE501A0"/>
    <w:rsid w:val="3D0C3EC8"/>
    <w:rsid w:val="3D2B2784"/>
    <w:rsid w:val="3D301C1B"/>
    <w:rsid w:val="3D361E07"/>
    <w:rsid w:val="3D437894"/>
    <w:rsid w:val="3D4B6775"/>
    <w:rsid w:val="3D547DB7"/>
    <w:rsid w:val="3D5938A9"/>
    <w:rsid w:val="3D5A476C"/>
    <w:rsid w:val="3D5D2E42"/>
    <w:rsid w:val="3D610E02"/>
    <w:rsid w:val="3D6308CE"/>
    <w:rsid w:val="3D630D52"/>
    <w:rsid w:val="3D63356A"/>
    <w:rsid w:val="3D7F2CC9"/>
    <w:rsid w:val="3D9931CB"/>
    <w:rsid w:val="3DC2373A"/>
    <w:rsid w:val="3DCA3A7D"/>
    <w:rsid w:val="3DCB150E"/>
    <w:rsid w:val="3DD91E08"/>
    <w:rsid w:val="3DF30FAF"/>
    <w:rsid w:val="3DF3717E"/>
    <w:rsid w:val="3E081D5E"/>
    <w:rsid w:val="3E117A13"/>
    <w:rsid w:val="3E1C460A"/>
    <w:rsid w:val="3E40016D"/>
    <w:rsid w:val="3E500A19"/>
    <w:rsid w:val="3E8271CA"/>
    <w:rsid w:val="3E82790C"/>
    <w:rsid w:val="3E956A69"/>
    <w:rsid w:val="3E992A7C"/>
    <w:rsid w:val="3EA46B1B"/>
    <w:rsid w:val="3EB1179C"/>
    <w:rsid w:val="3EB60D20"/>
    <w:rsid w:val="3EC40E8E"/>
    <w:rsid w:val="3ECB08F0"/>
    <w:rsid w:val="3EE35772"/>
    <w:rsid w:val="3EE750F7"/>
    <w:rsid w:val="3EEA053B"/>
    <w:rsid w:val="3EF217DE"/>
    <w:rsid w:val="3F070212"/>
    <w:rsid w:val="3F223E9F"/>
    <w:rsid w:val="3F295553"/>
    <w:rsid w:val="3F504D0B"/>
    <w:rsid w:val="3F534190"/>
    <w:rsid w:val="3F5A29B8"/>
    <w:rsid w:val="3F6960EC"/>
    <w:rsid w:val="3F6D144D"/>
    <w:rsid w:val="3F88700D"/>
    <w:rsid w:val="3F8B30A3"/>
    <w:rsid w:val="3F970BF2"/>
    <w:rsid w:val="3F9D6F90"/>
    <w:rsid w:val="3FA6184C"/>
    <w:rsid w:val="3FA72F84"/>
    <w:rsid w:val="3FA83EBE"/>
    <w:rsid w:val="3FAC1079"/>
    <w:rsid w:val="3FB01308"/>
    <w:rsid w:val="3FB25BB7"/>
    <w:rsid w:val="3FCF3F35"/>
    <w:rsid w:val="3FD06EC3"/>
    <w:rsid w:val="3FE34703"/>
    <w:rsid w:val="3FE50C65"/>
    <w:rsid w:val="3FEA55A0"/>
    <w:rsid w:val="4000792F"/>
    <w:rsid w:val="40132A63"/>
    <w:rsid w:val="4025300D"/>
    <w:rsid w:val="402534C3"/>
    <w:rsid w:val="40267B02"/>
    <w:rsid w:val="40370129"/>
    <w:rsid w:val="4039332C"/>
    <w:rsid w:val="404A16A2"/>
    <w:rsid w:val="404B77D6"/>
    <w:rsid w:val="404E31D6"/>
    <w:rsid w:val="40532B29"/>
    <w:rsid w:val="40613A6B"/>
    <w:rsid w:val="407426EA"/>
    <w:rsid w:val="409455AA"/>
    <w:rsid w:val="40AF52B1"/>
    <w:rsid w:val="40B005FF"/>
    <w:rsid w:val="40B25C02"/>
    <w:rsid w:val="40BB020E"/>
    <w:rsid w:val="40C74F41"/>
    <w:rsid w:val="40CD4E7B"/>
    <w:rsid w:val="40D40769"/>
    <w:rsid w:val="40D43CD0"/>
    <w:rsid w:val="40F34318"/>
    <w:rsid w:val="40FB17D7"/>
    <w:rsid w:val="410A1303"/>
    <w:rsid w:val="41105294"/>
    <w:rsid w:val="41191C87"/>
    <w:rsid w:val="411A4299"/>
    <w:rsid w:val="41201C03"/>
    <w:rsid w:val="412556FA"/>
    <w:rsid w:val="417E3E8F"/>
    <w:rsid w:val="417F64ED"/>
    <w:rsid w:val="41943773"/>
    <w:rsid w:val="419730D1"/>
    <w:rsid w:val="419C6ED4"/>
    <w:rsid w:val="419E62FA"/>
    <w:rsid w:val="41CA2B70"/>
    <w:rsid w:val="41CC6B0E"/>
    <w:rsid w:val="41DD4BC1"/>
    <w:rsid w:val="41F33E2B"/>
    <w:rsid w:val="41F85569"/>
    <w:rsid w:val="420319C4"/>
    <w:rsid w:val="42066CC3"/>
    <w:rsid w:val="420A63A7"/>
    <w:rsid w:val="42103E38"/>
    <w:rsid w:val="42110AE6"/>
    <w:rsid w:val="42133697"/>
    <w:rsid w:val="42284F83"/>
    <w:rsid w:val="423C66DD"/>
    <w:rsid w:val="423D4D28"/>
    <w:rsid w:val="424970D3"/>
    <w:rsid w:val="424F4501"/>
    <w:rsid w:val="42517565"/>
    <w:rsid w:val="42521D2C"/>
    <w:rsid w:val="42596950"/>
    <w:rsid w:val="425D2A66"/>
    <w:rsid w:val="426B417F"/>
    <w:rsid w:val="427E59F1"/>
    <w:rsid w:val="42844C36"/>
    <w:rsid w:val="42867DD7"/>
    <w:rsid w:val="429A5B8F"/>
    <w:rsid w:val="429E31BB"/>
    <w:rsid w:val="42A66F12"/>
    <w:rsid w:val="42AB0920"/>
    <w:rsid w:val="42CC67BD"/>
    <w:rsid w:val="42CF14DE"/>
    <w:rsid w:val="42D42679"/>
    <w:rsid w:val="42D87293"/>
    <w:rsid w:val="42E860DC"/>
    <w:rsid w:val="43070268"/>
    <w:rsid w:val="43074C07"/>
    <w:rsid w:val="430A1419"/>
    <w:rsid w:val="430B343B"/>
    <w:rsid w:val="43136CDC"/>
    <w:rsid w:val="432A08B8"/>
    <w:rsid w:val="433F6CB1"/>
    <w:rsid w:val="434264C7"/>
    <w:rsid w:val="43595388"/>
    <w:rsid w:val="435C1DD5"/>
    <w:rsid w:val="436B42E5"/>
    <w:rsid w:val="436F1B5B"/>
    <w:rsid w:val="43777D9F"/>
    <w:rsid w:val="437A2C28"/>
    <w:rsid w:val="437B50C2"/>
    <w:rsid w:val="438700F5"/>
    <w:rsid w:val="438D7DBC"/>
    <w:rsid w:val="439C213A"/>
    <w:rsid w:val="43A458B1"/>
    <w:rsid w:val="43A84E43"/>
    <w:rsid w:val="43AB08FC"/>
    <w:rsid w:val="43B010EE"/>
    <w:rsid w:val="43C703B3"/>
    <w:rsid w:val="43D7606E"/>
    <w:rsid w:val="43DA45DA"/>
    <w:rsid w:val="43F333BE"/>
    <w:rsid w:val="43FD50D6"/>
    <w:rsid w:val="44071FE2"/>
    <w:rsid w:val="4460572D"/>
    <w:rsid w:val="44713B11"/>
    <w:rsid w:val="447B5EC7"/>
    <w:rsid w:val="448F19F4"/>
    <w:rsid w:val="44DF51A5"/>
    <w:rsid w:val="450232D6"/>
    <w:rsid w:val="45320F51"/>
    <w:rsid w:val="454B0743"/>
    <w:rsid w:val="45510901"/>
    <w:rsid w:val="45530C47"/>
    <w:rsid w:val="455B3317"/>
    <w:rsid w:val="455B5FE8"/>
    <w:rsid w:val="455D56F7"/>
    <w:rsid w:val="455E4329"/>
    <w:rsid w:val="45750B3D"/>
    <w:rsid w:val="45780B61"/>
    <w:rsid w:val="458146FC"/>
    <w:rsid w:val="458A4D5C"/>
    <w:rsid w:val="4599725A"/>
    <w:rsid w:val="459C684B"/>
    <w:rsid w:val="45A511E9"/>
    <w:rsid w:val="45B2027E"/>
    <w:rsid w:val="45B47442"/>
    <w:rsid w:val="45C23E49"/>
    <w:rsid w:val="45C30C55"/>
    <w:rsid w:val="45CB6882"/>
    <w:rsid w:val="45E33AE4"/>
    <w:rsid w:val="45F466A4"/>
    <w:rsid w:val="45FA0795"/>
    <w:rsid w:val="460414CF"/>
    <w:rsid w:val="460B4D4B"/>
    <w:rsid w:val="464100DA"/>
    <w:rsid w:val="464650BB"/>
    <w:rsid w:val="4650199D"/>
    <w:rsid w:val="46516AF4"/>
    <w:rsid w:val="46581545"/>
    <w:rsid w:val="46647BBB"/>
    <w:rsid w:val="466F7F59"/>
    <w:rsid w:val="4671249F"/>
    <w:rsid w:val="4673197E"/>
    <w:rsid w:val="467A792E"/>
    <w:rsid w:val="46837D20"/>
    <w:rsid w:val="46864ED5"/>
    <w:rsid w:val="46883723"/>
    <w:rsid w:val="468B2708"/>
    <w:rsid w:val="468B3280"/>
    <w:rsid w:val="469355CA"/>
    <w:rsid w:val="46A5302F"/>
    <w:rsid w:val="46B0626D"/>
    <w:rsid w:val="46BD0C61"/>
    <w:rsid w:val="46C00F4F"/>
    <w:rsid w:val="46C016CB"/>
    <w:rsid w:val="46C15375"/>
    <w:rsid w:val="46C66F1D"/>
    <w:rsid w:val="46DA1277"/>
    <w:rsid w:val="46DA2D19"/>
    <w:rsid w:val="46DA7DF2"/>
    <w:rsid w:val="46DE2B87"/>
    <w:rsid w:val="46E41929"/>
    <w:rsid w:val="46F405E9"/>
    <w:rsid w:val="470658CC"/>
    <w:rsid w:val="47067E43"/>
    <w:rsid w:val="471379C4"/>
    <w:rsid w:val="472D16C7"/>
    <w:rsid w:val="473911AD"/>
    <w:rsid w:val="473E764D"/>
    <w:rsid w:val="474D0E94"/>
    <w:rsid w:val="475F3220"/>
    <w:rsid w:val="47603539"/>
    <w:rsid w:val="47761F54"/>
    <w:rsid w:val="478B4C10"/>
    <w:rsid w:val="47912D3E"/>
    <w:rsid w:val="47973E6A"/>
    <w:rsid w:val="47A00F40"/>
    <w:rsid w:val="47CB1738"/>
    <w:rsid w:val="47CC5A95"/>
    <w:rsid w:val="47CD5692"/>
    <w:rsid w:val="47CF6070"/>
    <w:rsid w:val="47D15ACB"/>
    <w:rsid w:val="47DA2D60"/>
    <w:rsid w:val="47DB30AB"/>
    <w:rsid w:val="47F74F4F"/>
    <w:rsid w:val="480A31BB"/>
    <w:rsid w:val="48166E43"/>
    <w:rsid w:val="482562D7"/>
    <w:rsid w:val="482F2F47"/>
    <w:rsid w:val="483665B0"/>
    <w:rsid w:val="48381306"/>
    <w:rsid w:val="483E3965"/>
    <w:rsid w:val="4853332C"/>
    <w:rsid w:val="48651873"/>
    <w:rsid w:val="48727CFF"/>
    <w:rsid w:val="487B282A"/>
    <w:rsid w:val="487B5053"/>
    <w:rsid w:val="48837130"/>
    <w:rsid w:val="48932649"/>
    <w:rsid w:val="48937C65"/>
    <w:rsid w:val="48962045"/>
    <w:rsid w:val="48AC22E6"/>
    <w:rsid w:val="48C21169"/>
    <w:rsid w:val="48C925FD"/>
    <w:rsid w:val="48D06084"/>
    <w:rsid w:val="48DE6621"/>
    <w:rsid w:val="4906050C"/>
    <w:rsid w:val="49072435"/>
    <w:rsid w:val="49136A98"/>
    <w:rsid w:val="49252519"/>
    <w:rsid w:val="494A21B1"/>
    <w:rsid w:val="49580F30"/>
    <w:rsid w:val="495B2ADB"/>
    <w:rsid w:val="495D6FE7"/>
    <w:rsid w:val="496C682A"/>
    <w:rsid w:val="496D31AF"/>
    <w:rsid w:val="49802F54"/>
    <w:rsid w:val="4986119C"/>
    <w:rsid w:val="499307DE"/>
    <w:rsid w:val="49A25905"/>
    <w:rsid w:val="49A45C3A"/>
    <w:rsid w:val="49C93334"/>
    <w:rsid w:val="49CB2DFD"/>
    <w:rsid w:val="49DD58CE"/>
    <w:rsid w:val="49FA35FE"/>
    <w:rsid w:val="49FA3AE8"/>
    <w:rsid w:val="4A0A4ACF"/>
    <w:rsid w:val="4A2618E0"/>
    <w:rsid w:val="4A2F1742"/>
    <w:rsid w:val="4A4165EB"/>
    <w:rsid w:val="4A4F2254"/>
    <w:rsid w:val="4A635394"/>
    <w:rsid w:val="4A7207DB"/>
    <w:rsid w:val="4A814C16"/>
    <w:rsid w:val="4A850727"/>
    <w:rsid w:val="4A877146"/>
    <w:rsid w:val="4A8927FC"/>
    <w:rsid w:val="4A8E51A2"/>
    <w:rsid w:val="4A9776C6"/>
    <w:rsid w:val="4AB5043C"/>
    <w:rsid w:val="4ABD042A"/>
    <w:rsid w:val="4ABE5F6A"/>
    <w:rsid w:val="4AC71EFA"/>
    <w:rsid w:val="4ACA5DC4"/>
    <w:rsid w:val="4AD27681"/>
    <w:rsid w:val="4AD61F92"/>
    <w:rsid w:val="4AD7229F"/>
    <w:rsid w:val="4AE24FDF"/>
    <w:rsid w:val="4AE45C70"/>
    <w:rsid w:val="4AEF2274"/>
    <w:rsid w:val="4AFA3E9F"/>
    <w:rsid w:val="4AFE1332"/>
    <w:rsid w:val="4B032D44"/>
    <w:rsid w:val="4B0D7A54"/>
    <w:rsid w:val="4B137195"/>
    <w:rsid w:val="4B30783B"/>
    <w:rsid w:val="4B4E4B4F"/>
    <w:rsid w:val="4B650BE2"/>
    <w:rsid w:val="4B6742C8"/>
    <w:rsid w:val="4B702923"/>
    <w:rsid w:val="4B832E7F"/>
    <w:rsid w:val="4B8D6D69"/>
    <w:rsid w:val="4BBB4E72"/>
    <w:rsid w:val="4BCC5903"/>
    <w:rsid w:val="4BE8108E"/>
    <w:rsid w:val="4BFF66EF"/>
    <w:rsid w:val="4C026BDE"/>
    <w:rsid w:val="4C04093D"/>
    <w:rsid w:val="4C106A9C"/>
    <w:rsid w:val="4C1449FA"/>
    <w:rsid w:val="4C153E08"/>
    <w:rsid w:val="4C2022D4"/>
    <w:rsid w:val="4C26446F"/>
    <w:rsid w:val="4C2757AA"/>
    <w:rsid w:val="4C421E88"/>
    <w:rsid w:val="4C4C377C"/>
    <w:rsid w:val="4C503200"/>
    <w:rsid w:val="4C514AA0"/>
    <w:rsid w:val="4C607281"/>
    <w:rsid w:val="4C625590"/>
    <w:rsid w:val="4C7E494B"/>
    <w:rsid w:val="4C8D5CCC"/>
    <w:rsid w:val="4C954741"/>
    <w:rsid w:val="4CB3191D"/>
    <w:rsid w:val="4CC400CA"/>
    <w:rsid w:val="4CC66558"/>
    <w:rsid w:val="4D1062EA"/>
    <w:rsid w:val="4D1D5429"/>
    <w:rsid w:val="4D3A3DC7"/>
    <w:rsid w:val="4D3A76CC"/>
    <w:rsid w:val="4D41065D"/>
    <w:rsid w:val="4D436BA4"/>
    <w:rsid w:val="4D5D0852"/>
    <w:rsid w:val="4D604DC0"/>
    <w:rsid w:val="4D616E0A"/>
    <w:rsid w:val="4D646590"/>
    <w:rsid w:val="4D6D3F8D"/>
    <w:rsid w:val="4D723539"/>
    <w:rsid w:val="4D810C3A"/>
    <w:rsid w:val="4D8F0EC2"/>
    <w:rsid w:val="4D921848"/>
    <w:rsid w:val="4DB46DE7"/>
    <w:rsid w:val="4DC255C6"/>
    <w:rsid w:val="4DC53D78"/>
    <w:rsid w:val="4DCD20BD"/>
    <w:rsid w:val="4DD926AA"/>
    <w:rsid w:val="4DE974A5"/>
    <w:rsid w:val="4DEF6D18"/>
    <w:rsid w:val="4DFE47F1"/>
    <w:rsid w:val="4E0D7EC1"/>
    <w:rsid w:val="4E125AA8"/>
    <w:rsid w:val="4E3C04E4"/>
    <w:rsid w:val="4E4E24AC"/>
    <w:rsid w:val="4E5526C2"/>
    <w:rsid w:val="4E651A64"/>
    <w:rsid w:val="4E67022F"/>
    <w:rsid w:val="4E69799C"/>
    <w:rsid w:val="4E772E2B"/>
    <w:rsid w:val="4E780C85"/>
    <w:rsid w:val="4E787B73"/>
    <w:rsid w:val="4E9B2701"/>
    <w:rsid w:val="4E9F3602"/>
    <w:rsid w:val="4EA5361F"/>
    <w:rsid w:val="4EA70471"/>
    <w:rsid w:val="4EB7406D"/>
    <w:rsid w:val="4ECB73C0"/>
    <w:rsid w:val="4ED20F98"/>
    <w:rsid w:val="4EEF1FC1"/>
    <w:rsid w:val="4EF06C63"/>
    <w:rsid w:val="4F0C6973"/>
    <w:rsid w:val="4F1543A6"/>
    <w:rsid w:val="4F26097E"/>
    <w:rsid w:val="4F2B41E4"/>
    <w:rsid w:val="4F544D64"/>
    <w:rsid w:val="4F5B4690"/>
    <w:rsid w:val="4F5E0B9A"/>
    <w:rsid w:val="4F674779"/>
    <w:rsid w:val="4F700F97"/>
    <w:rsid w:val="4F717557"/>
    <w:rsid w:val="4F744E04"/>
    <w:rsid w:val="4F78709C"/>
    <w:rsid w:val="4F7E4C9B"/>
    <w:rsid w:val="4F920FA9"/>
    <w:rsid w:val="4FBA18AB"/>
    <w:rsid w:val="4FBA2874"/>
    <w:rsid w:val="4FCB6258"/>
    <w:rsid w:val="5007512D"/>
    <w:rsid w:val="500808A1"/>
    <w:rsid w:val="502D2622"/>
    <w:rsid w:val="50497F3A"/>
    <w:rsid w:val="5055073A"/>
    <w:rsid w:val="50570B9E"/>
    <w:rsid w:val="506736FC"/>
    <w:rsid w:val="50821FF9"/>
    <w:rsid w:val="50845CC2"/>
    <w:rsid w:val="50B27016"/>
    <w:rsid w:val="50BC222B"/>
    <w:rsid w:val="50C85339"/>
    <w:rsid w:val="50CC6EE9"/>
    <w:rsid w:val="50D4315C"/>
    <w:rsid w:val="511E68BE"/>
    <w:rsid w:val="513E66BB"/>
    <w:rsid w:val="514E785C"/>
    <w:rsid w:val="515E482B"/>
    <w:rsid w:val="51700A9A"/>
    <w:rsid w:val="517A18A1"/>
    <w:rsid w:val="518A7C99"/>
    <w:rsid w:val="519A0FB3"/>
    <w:rsid w:val="519D7040"/>
    <w:rsid w:val="51C07846"/>
    <w:rsid w:val="51C8393A"/>
    <w:rsid w:val="51CE3F91"/>
    <w:rsid w:val="51CF247E"/>
    <w:rsid w:val="51D46485"/>
    <w:rsid w:val="51F26A3A"/>
    <w:rsid w:val="51F5159C"/>
    <w:rsid w:val="52013B4F"/>
    <w:rsid w:val="520208C9"/>
    <w:rsid w:val="52070775"/>
    <w:rsid w:val="520D4464"/>
    <w:rsid w:val="52103AEB"/>
    <w:rsid w:val="52227A4A"/>
    <w:rsid w:val="524834B0"/>
    <w:rsid w:val="525D49B8"/>
    <w:rsid w:val="526A3762"/>
    <w:rsid w:val="526F55F9"/>
    <w:rsid w:val="52761087"/>
    <w:rsid w:val="527F222A"/>
    <w:rsid w:val="52803BE4"/>
    <w:rsid w:val="52A2180E"/>
    <w:rsid w:val="52A60AFB"/>
    <w:rsid w:val="52A862CF"/>
    <w:rsid w:val="52AC31A5"/>
    <w:rsid w:val="52C5064B"/>
    <w:rsid w:val="52C96EC3"/>
    <w:rsid w:val="52C9774D"/>
    <w:rsid w:val="52D464C8"/>
    <w:rsid w:val="52EE54B4"/>
    <w:rsid w:val="52F37206"/>
    <w:rsid w:val="5300506F"/>
    <w:rsid w:val="530C1A5A"/>
    <w:rsid w:val="531C6B87"/>
    <w:rsid w:val="533B1B60"/>
    <w:rsid w:val="537A7452"/>
    <w:rsid w:val="537D2741"/>
    <w:rsid w:val="5381252B"/>
    <w:rsid w:val="538B6F40"/>
    <w:rsid w:val="53930E9C"/>
    <w:rsid w:val="53AC62AD"/>
    <w:rsid w:val="53AE1991"/>
    <w:rsid w:val="53D37FB5"/>
    <w:rsid w:val="53D43FB8"/>
    <w:rsid w:val="53D5785B"/>
    <w:rsid w:val="53E13BC8"/>
    <w:rsid w:val="53E43B9E"/>
    <w:rsid w:val="53F94270"/>
    <w:rsid w:val="53FF2949"/>
    <w:rsid w:val="5409568F"/>
    <w:rsid w:val="540B30F4"/>
    <w:rsid w:val="540D7D24"/>
    <w:rsid w:val="54143519"/>
    <w:rsid w:val="54151A5A"/>
    <w:rsid w:val="54194EF7"/>
    <w:rsid w:val="541E5DB8"/>
    <w:rsid w:val="54311DF7"/>
    <w:rsid w:val="54401F31"/>
    <w:rsid w:val="54577A60"/>
    <w:rsid w:val="54703CD2"/>
    <w:rsid w:val="54774EB9"/>
    <w:rsid w:val="54827593"/>
    <w:rsid w:val="548B612A"/>
    <w:rsid w:val="54A71C46"/>
    <w:rsid w:val="54AB58E4"/>
    <w:rsid w:val="54B80421"/>
    <w:rsid w:val="54F96654"/>
    <w:rsid w:val="54FC20A8"/>
    <w:rsid w:val="54FF7392"/>
    <w:rsid w:val="550200F3"/>
    <w:rsid w:val="550F1854"/>
    <w:rsid w:val="55114343"/>
    <w:rsid w:val="551507B3"/>
    <w:rsid w:val="55162CF5"/>
    <w:rsid w:val="552475C4"/>
    <w:rsid w:val="55252892"/>
    <w:rsid w:val="552A4C90"/>
    <w:rsid w:val="5531114B"/>
    <w:rsid w:val="5540574D"/>
    <w:rsid w:val="554137D0"/>
    <w:rsid w:val="55455E9D"/>
    <w:rsid w:val="554D329D"/>
    <w:rsid w:val="55524F09"/>
    <w:rsid w:val="55595924"/>
    <w:rsid w:val="5568206B"/>
    <w:rsid w:val="55685EFD"/>
    <w:rsid w:val="55752BB9"/>
    <w:rsid w:val="558635A1"/>
    <w:rsid w:val="558B1C48"/>
    <w:rsid w:val="55973D94"/>
    <w:rsid w:val="55AF072F"/>
    <w:rsid w:val="55CE3620"/>
    <w:rsid w:val="55D67588"/>
    <w:rsid w:val="55E516E0"/>
    <w:rsid w:val="55F660ED"/>
    <w:rsid w:val="5604750F"/>
    <w:rsid w:val="5610131D"/>
    <w:rsid w:val="56295F42"/>
    <w:rsid w:val="563D028E"/>
    <w:rsid w:val="56444842"/>
    <w:rsid w:val="56616871"/>
    <w:rsid w:val="566C3D32"/>
    <w:rsid w:val="568B7434"/>
    <w:rsid w:val="568D11DE"/>
    <w:rsid w:val="568E1FBF"/>
    <w:rsid w:val="56987167"/>
    <w:rsid w:val="56A62DE9"/>
    <w:rsid w:val="56AE2EDD"/>
    <w:rsid w:val="56B756B8"/>
    <w:rsid w:val="56B76ADF"/>
    <w:rsid w:val="56B841C0"/>
    <w:rsid w:val="56C154D1"/>
    <w:rsid w:val="56C76C02"/>
    <w:rsid w:val="56DC6D31"/>
    <w:rsid w:val="56E10E5D"/>
    <w:rsid w:val="57083E80"/>
    <w:rsid w:val="57243A45"/>
    <w:rsid w:val="57257481"/>
    <w:rsid w:val="57260E04"/>
    <w:rsid w:val="572A3C29"/>
    <w:rsid w:val="573168EE"/>
    <w:rsid w:val="57343683"/>
    <w:rsid w:val="573C6CE7"/>
    <w:rsid w:val="573D0802"/>
    <w:rsid w:val="573E78BB"/>
    <w:rsid w:val="5743314F"/>
    <w:rsid w:val="57482132"/>
    <w:rsid w:val="57483E23"/>
    <w:rsid w:val="574A2EE2"/>
    <w:rsid w:val="57577AB9"/>
    <w:rsid w:val="575C292C"/>
    <w:rsid w:val="575C7CA0"/>
    <w:rsid w:val="575E3FBF"/>
    <w:rsid w:val="576959FF"/>
    <w:rsid w:val="576975B2"/>
    <w:rsid w:val="576E2AA9"/>
    <w:rsid w:val="57745E2C"/>
    <w:rsid w:val="578B7364"/>
    <w:rsid w:val="578F7788"/>
    <w:rsid w:val="57B97599"/>
    <w:rsid w:val="57BE7572"/>
    <w:rsid w:val="57D23CFD"/>
    <w:rsid w:val="57EE1FDA"/>
    <w:rsid w:val="57FE0F05"/>
    <w:rsid w:val="580E06F7"/>
    <w:rsid w:val="581063C3"/>
    <w:rsid w:val="5825451A"/>
    <w:rsid w:val="584E7FF7"/>
    <w:rsid w:val="585825C2"/>
    <w:rsid w:val="58604085"/>
    <w:rsid w:val="5865302C"/>
    <w:rsid w:val="58706060"/>
    <w:rsid w:val="58732FB9"/>
    <w:rsid w:val="587E7025"/>
    <w:rsid w:val="58817B6A"/>
    <w:rsid w:val="58851578"/>
    <w:rsid w:val="589530AE"/>
    <w:rsid w:val="58A07968"/>
    <w:rsid w:val="58B243B4"/>
    <w:rsid w:val="58EF1D54"/>
    <w:rsid w:val="590B5841"/>
    <w:rsid w:val="591A0640"/>
    <w:rsid w:val="5922184E"/>
    <w:rsid w:val="592834E4"/>
    <w:rsid w:val="593519B5"/>
    <w:rsid w:val="59403995"/>
    <w:rsid w:val="594D204A"/>
    <w:rsid w:val="595559A7"/>
    <w:rsid w:val="595A3684"/>
    <w:rsid w:val="595A6C72"/>
    <w:rsid w:val="59847747"/>
    <w:rsid w:val="59A06D4E"/>
    <w:rsid w:val="59C10CEB"/>
    <w:rsid w:val="59C82A69"/>
    <w:rsid w:val="59E903FF"/>
    <w:rsid w:val="59EA14C7"/>
    <w:rsid w:val="59EE6A02"/>
    <w:rsid w:val="59FD2A94"/>
    <w:rsid w:val="59FE4794"/>
    <w:rsid w:val="5A021474"/>
    <w:rsid w:val="5A066FB9"/>
    <w:rsid w:val="5A077E74"/>
    <w:rsid w:val="5A110384"/>
    <w:rsid w:val="5A1A0CA9"/>
    <w:rsid w:val="5A20047B"/>
    <w:rsid w:val="5A241E5E"/>
    <w:rsid w:val="5A2437EE"/>
    <w:rsid w:val="5A2B6161"/>
    <w:rsid w:val="5A426BEA"/>
    <w:rsid w:val="5A507A08"/>
    <w:rsid w:val="5A796F0E"/>
    <w:rsid w:val="5A7C52C5"/>
    <w:rsid w:val="5A7F49B2"/>
    <w:rsid w:val="5A9A6BF0"/>
    <w:rsid w:val="5A9F5EBD"/>
    <w:rsid w:val="5AA0607E"/>
    <w:rsid w:val="5AAA7E3F"/>
    <w:rsid w:val="5AD01480"/>
    <w:rsid w:val="5ADA50D8"/>
    <w:rsid w:val="5ADC348E"/>
    <w:rsid w:val="5ADD13F2"/>
    <w:rsid w:val="5AE05C72"/>
    <w:rsid w:val="5AF268B4"/>
    <w:rsid w:val="5B0634D9"/>
    <w:rsid w:val="5B091268"/>
    <w:rsid w:val="5B1E5FAC"/>
    <w:rsid w:val="5B206620"/>
    <w:rsid w:val="5B29070E"/>
    <w:rsid w:val="5B2A6EB4"/>
    <w:rsid w:val="5B361A87"/>
    <w:rsid w:val="5B383FC2"/>
    <w:rsid w:val="5B3F6F25"/>
    <w:rsid w:val="5B466FEE"/>
    <w:rsid w:val="5B482F06"/>
    <w:rsid w:val="5B652350"/>
    <w:rsid w:val="5B6B1572"/>
    <w:rsid w:val="5B6D1F60"/>
    <w:rsid w:val="5B6E1B34"/>
    <w:rsid w:val="5B8005E3"/>
    <w:rsid w:val="5B891843"/>
    <w:rsid w:val="5B9B1603"/>
    <w:rsid w:val="5BA81C7D"/>
    <w:rsid w:val="5BAD7F8A"/>
    <w:rsid w:val="5BC367DE"/>
    <w:rsid w:val="5BC55764"/>
    <w:rsid w:val="5BD837F1"/>
    <w:rsid w:val="5BE0125D"/>
    <w:rsid w:val="5C032950"/>
    <w:rsid w:val="5C0B7D6F"/>
    <w:rsid w:val="5C0D20C8"/>
    <w:rsid w:val="5C105F67"/>
    <w:rsid w:val="5C1A2253"/>
    <w:rsid w:val="5C2011B1"/>
    <w:rsid w:val="5C280C1B"/>
    <w:rsid w:val="5C324C84"/>
    <w:rsid w:val="5C3C36F2"/>
    <w:rsid w:val="5C3E2FA6"/>
    <w:rsid w:val="5C4465A7"/>
    <w:rsid w:val="5C5A548C"/>
    <w:rsid w:val="5C5D71AF"/>
    <w:rsid w:val="5C644F1E"/>
    <w:rsid w:val="5C6533D8"/>
    <w:rsid w:val="5C6B22F1"/>
    <w:rsid w:val="5C8F39A8"/>
    <w:rsid w:val="5C975A15"/>
    <w:rsid w:val="5CB10C01"/>
    <w:rsid w:val="5CD625E5"/>
    <w:rsid w:val="5CE21B0E"/>
    <w:rsid w:val="5CE37C69"/>
    <w:rsid w:val="5CE44F06"/>
    <w:rsid w:val="5CE80172"/>
    <w:rsid w:val="5CEE75D5"/>
    <w:rsid w:val="5D047E27"/>
    <w:rsid w:val="5D1B7A79"/>
    <w:rsid w:val="5D6E1F20"/>
    <w:rsid w:val="5D6E4DDC"/>
    <w:rsid w:val="5D71654F"/>
    <w:rsid w:val="5D851595"/>
    <w:rsid w:val="5D8F4301"/>
    <w:rsid w:val="5D9E55F9"/>
    <w:rsid w:val="5DA233CF"/>
    <w:rsid w:val="5DAD171F"/>
    <w:rsid w:val="5DB20F84"/>
    <w:rsid w:val="5DBE3CA8"/>
    <w:rsid w:val="5DBF0554"/>
    <w:rsid w:val="5DD868BE"/>
    <w:rsid w:val="5DE138A5"/>
    <w:rsid w:val="5DEF033C"/>
    <w:rsid w:val="5DF0648E"/>
    <w:rsid w:val="5DFC11B7"/>
    <w:rsid w:val="5E017F93"/>
    <w:rsid w:val="5E324DC2"/>
    <w:rsid w:val="5E325ACC"/>
    <w:rsid w:val="5E3E49FB"/>
    <w:rsid w:val="5E3E6744"/>
    <w:rsid w:val="5E40337B"/>
    <w:rsid w:val="5E4A5305"/>
    <w:rsid w:val="5E4D45E5"/>
    <w:rsid w:val="5E565786"/>
    <w:rsid w:val="5E5C12C1"/>
    <w:rsid w:val="5E5D53B9"/>
    <w:rsid w:val="5E600FF4"/>
    <w:rsid w:val="5E6860EA"/>
    <w:rsid w:val="5E832697"/>
    <w:rsid w:val="5E864E17"/>
    <w:rsid w:val="5E8D0C05"/>
    <w:rsid w:val="5E95654F"/>
    <w:rsid w:val="5E9F0CD9"/>
    <w:rsid w:val="5EA21E1E"/>
    <w:rsid w:val="5EA5573A"/>
    <w:rsid w:val="5EA61912"/>
    <w:rsid w:val="5EB16DB7"/>
    <w:rsid w:val="5EDB2A39"/>
    <w:rsid w:val="5EDE5148"/>
    <w:rsid w:val="5EE56E1C"/>
    <w:rsid w:val="5EF85643"/>
    <w:rsid w:val="5F013F77"/>
    <w:rsid w:val="5F2754A9"/>
    <w:rsid w:val="5F323570"/>
    <w:rsid w:val="5F34497E"/>
    <w:rsid w:val="5F401CDB"/>
    <w:rsid w:val="5F452DFE"/>
    <w:rsid w:val="5F5124DD"/>
    <w:rsid w:val="5F5A0A2D"/>
    <w:rsid w:val="5F6F234A"/>
    <w:rsid w:val="5F7D505E"/>
    <w:rsid w:val="5F904351"/>
    <w:rsid w:val="5F9414C0"/>
    <w:rsid w:val="5F9D7BC3"/>
    <w:rsid w:val="5F9E0C8D"/>
    <w:rsid w:val="5FA657EC"/>
    <w:rsid w:val="5FAE7433"/>
    <w:rsid w:val="5FBD2FE1"/>
    <w:rsid w:val="5FBE5E7C"/>
    <w:rsid w:val="5FC52A7B"/>
    <w:rsid w:val="60050108"/>
    <w:rsid w:val="600D23E3"/>
    <w:rsid w:val="60193972"/>
    <w:rsid w:val="60267239"/>
    <w:rsid w:val="60281FF2"/>
    <w:rsid w:val="60396520"/>
    <w:rsid w:val="606B6063"/>
    <w:rsid w:val="606C5893"/>
    <w:rsid w:val="607A2ACC"/>
    <w:rsid w:val="6095074E"/>
    <w:rsid w:val="609913B3"/>
    <w:rsid w:val="609F24FA"/>
    <w:rsid w:val="60A81AA2"/>
    <w:rsid w:val="60B0288B"/>
    <w:rsid w:val="60C02AA8"/>
    <w:rsid w:val="60C5457B"/>
    <w:rsid w:val="6104564D"/>
    <w:rsid w:val="61191C0F"/>
    <w:rsid w:val="61282A82"/>
    <w:rsid w:val="61340D6C"/>
    <w:rsid w:val="61340FAC"/>
    <w:rsid w:val="614873FE"/>
    <w:rsid w:val="616F43BF"/>
    <w:rsid w:val="61813DCB"/>
    <w:rsid w:val="61915C7D"/>
    <w:rsid w:val="61940C21"/>
    <w:rsid w:val="619422BC"/>
    <w:rsid w:val="61A8328B"/>
    <w:rsid w:val="61BF6A59"/>
    <w:rsid w:val="61C00FDA"/>
    <w:rsid w:val="61D632F8"/>
    <w:rsid w:val="61DE4072"/>
    <w:rsid w:val="61E22C0B"/>
    <w:rsid w:val="61E66FC2"/>
    <w:rsid w:val="61F22277"/>
    <w:rsid w:val="62030C65"/>
    <w:rsid w:val="6206443E"/>
    <w:rsid w:val="621D6AAF"/>
    <w:rsid w:val="622628F1"/>
    <w:rsid w:val="62385E0E"/>
    <w:rsid w:val="6249589F"/>
    <w:rsid w:val="62664098"/>
    <w:rsid w:val="62733BCE"/>
    <w:rsid w:val="62942973"/>
    <w:rsid w:val="629501C3"/>
    <w:rsid w:val="62A00161"/>
    <w:rsid w:val="62A27B7D"/>
    <w:rsid w:val="62B635FD"/>
    <w:rsid w:val="62CD361A"/>
    <w:rsid w:val="62CF1A53"/>
    <w:rsid w:val="62D7639D"/>
    <w:rsid w:val="62EF5B23"/>
    <w:rsid w:val="62F152C7"/>
    <w:rsid w:val="630D20B0"/>
    <w:rsid w:val="630F344A"/>
    <w:rsid w:val="63177CC3"/>
    <w:rsid w:val="63190D7C"/>
    <w:rsid w:val="63293839"/>
    <w:rsid w:val="63603A33"/>
    <w:rsid w:val="637B2FA3"/>
    <w:rsid w:val="637B3101"/>
    <w:rsid w:val="63A56D89"/>
    <w:rsid w:val="63A91505"/>
    <w:rsid w:val="63AC7BA3"/>
    <w:rsid w:val="63BB0C6C"/>
    <w:rsid w:val="63BC6F68"/>
    <w:rsid w:val="63EA10B7"/>
    <w:rsid w:val="63F63B56"/>
    <w:rsid w:val="640312B3"/>
    <w:rsid w:val="64126329"/>
    <w:rsid w:val="64147C63"/>
    <w:rsid w:val="642A17BB"/>
    <w:rsid w:val="64404971"/>
    <w:rsid w:val="645353EF"/>
    <w:rsid w:val="645E11CB"/>
    <w:rsid w:val="64637DA8"/>
    <w:rsid w:val="646D163E"/>
    <w:rsid w:val="647519D3"/>
    <w:rsid w:val="649805AA"/>
    <w:rsid w:val="64A94868"/>
    <w:rsid w:val="64DA7F35"/>
    <w:rsid w:val="64E84F1D"/>
    <w:rsid w:val="64F64990"/>
    <w:rsid w:val="65132B4E"/>
    <w:rsid w:val="652917B0"/>
    <w:rsid w:val="652C77E1"/>
    <w:rsid w:val="65456814"/>
    <w:rsid w:val="655874EB"/>
    <w:rsid w:val="65676667"/>
    <w:rsid w:val="656F02CF"/>
    <w:rsid w:val="65797016"/>
    <w:rsid w:val="657A362E"/>
    <w:rsid w:val="659301B6"/>
    <w:rsid w:val="65974226"/>
    <w:rsid w:val="65A110D8"/>
    <w:rsid w:val="65B06B69"/>
    <w:rsid w:val="65B305B8"/>
    <w:rsid w:val="65D56E66"/>
    <w:rsid w:val="65D90BC1"/>
    <w:rsid w:val="661B3D2D"/>
    <w:rsid w:val="661E6804"/>
    <w:rsid w:val="66213A73"/>
    <w:rsid w:val="66295C11"/>
    <w:rsid w:val="662A01B3"/>
    <w:rsid w:val="662C1BC6"/>
    <w:rsid w:val="66310B5E"/>
    <w:rsid w:val="669070DB"/>
    <w:rsid w:val="6696167F"/>
    <w:rsid w:val="669A6A02"/>
    <w:rsid w:val="66A238EB"/>
    <w:rsid w:val="66BB3B6D"/>
    <w:rsid w:val="66C57FFE"/>
    <w:rsid w:val="66C72B40"/>
    <w:rsid w:val="66D24276"/>
    <w:rsid w:val="66D76192"/>
    <w:rsid w:val="66D8541B"/>
    <w:rsid w:val="66FB6520"/>
    <w:rsid w:val="670507E5"/>
    <w:rsid w:val="670B62C9"/>
    <w:rsid w:val="67183022"/>
    <w:rsid w:val="671F341E"/>
    <w:rsid w:val="67202415"/>
    <w:rsid w:val="672733FB"/>
    <w:rsid w:val="674B1666"/>
    <w:rsid w:val="67547518"/>
    <w:rsid w:val="6766770A"/>
    <w:rsid w:val="6770215A"/>
    <w:rsid w:val="6792317C"/>
    <w:rsid w:val="679964C3"/>
    <w:rsid w:val="679E02D8"/>
    <w:rsid w:val="67C7474C"/>
    <w:rsid w:val="67C86697"/>
    <w:rsid w:val="67D97335"/>
    <w:rsid w:val="67DE54B7"/>
    <w:rsid w:val="67EC3B74"/>
    <w:rsid w:val="67F42550"/>
    <w:rsid w:val="681E10D6"/>
    <w:rsid w:val="681E592F"/>
    <w:rsid w:val="6820283A"/>
    <w:rsid w:val="682C596C"/>
    <w:rsid w:val="683B14FB"/>
    <w:rsid w:val="6842137D"/>
    <w:rsid w:val="684A5CC3"/>
    <w:rsid w:val="68647B81"/>
    <w:rsid w:val="6878225B"/>
    <w:rsid w:val="688C70E8"/>
    <w:rsid w:val="689502F8"/>
    <w:rsid w:val="68970974"/>
    <w:rsid w:val="689737E7"/>
    <w:rsid w:val="68A63C3D"/>
    <w:rsid w:val="68B321B2"/>
    <w:rsid w:val="68CF7D51"/>
    <w:rsid w:val="68D71D99"/>
    <w:rsid w:val="68D72B2D"/>
    <w:rsid w:val="68E25C81"/>
    <w:rsid w:val="68E43438"/>
    <w:rsid w:val="68ED52BA"/>
    <w:rsid w:val="691D3AD6"/>
    <w:rsid w:val="69305F21"/>
    <w:rsid w:val="69540718"/>
    <w:rsid w:val="6963075F"/>
    <w:rsid w:val="697C098E"/>
    <w:rsid w:val="6996245F"/>
    <w:rsid w:val="69962FDA"/>
    <w:rsid w:val="69965837"/>
    <w:rsid w:val="69985336"/>
    <w:rsid w:val="699E3495"/>
    <w:rsid w:val="69AF761D"/>
    <w:rsid w:val="69B9472D"/>
    <w:rsid w:val="69B95983"/>
    <w:rsid w:val="69F42742"/>
    <w:rsid w:val="69F63343"/>
    <w:rsid w:val="69FF1F1D"/>
    <w:rsid w:val="6A0144E5"/>
    <w:rsid w:val="6A0C52BE"/>
    <w:rsid w:val="6A0F3582"/>
    <w:rsid w:val="6A105C45"/>
    <w:rsid w:val="6A1C0E14"/>
    <w:rsid w:val="6A292AE0"/>
    <w:rsid w:val="6A2A4980"/>
    <w:rsid w:val="6A3F601A"/>
    <w:rsid w:val="6A7F4CB3"/>
    <w:rsid w:val="6AA756F7"/>
    <w:rsid w:val="6AB1660C"/>
    <w:rsid w:val="6AB82712"/>
    <w:rsid w:val="6AD8349D"/>
    <w:rsid w:val="6AEF32FC"/>
    <w:rsid w:val="6AF42B28"/>
    <w:rsid w:val="6B0841D4"/>
    <w:rsid w:val="6B310D17"/>
    <w:rsid w:val="6B382259"/>
    <w:rsid w:val="6B4574CF"/>
    <w:rsid w:val="6B597530"/>
    <w:rsid w:val="6B5C3BDC"/>
    <w:rsid w:val="6B6C449C"/>
    <w:rsid w:val="6B6C7FDA"/>
    <w:rsid w:val="6B895F06"/>
    <w:rsid w:val="6B914B4F"/>
    <w:rsid w:val="6B9E37DD"/>
    <w:rsid w:val="6BA1219D"/>
    <w:rsid w:val="6BDC294C"/>
    <w:rsid w:val="6BDF7119"/>
    <w:rsid w:val="6BE422D2"/>
    <w:rsid w:val="6BE8149F"/>
    <w:rsid w:val="6C023C9F"/>
    <w:rsid w:val="6C033811"/>
    <w:rsid w:val="6C142EAA"/>
    <w:rsid w:val="6C191AEC"/>
    <w:rsid w:val="6C317D9E"/>
    <w:rsid w:val="6C3575E1"/>
    <w:rsid w:val="6C37553F"/>
    <w:rsid w:val="6C460A2E"/>
    <w:rsid w:val="6C4B2830"/>
    <w:rsid w:val="6C4E3859"/>
    <w:rsid w:val="6C4F77C2"/>
    <w:rsid w:val="6C531719"/>
    <w:rsid w:val="6C602470"/>
    <w:rsid w:val="6C660FDE"/>
    <w:rsid w:val="6C773697"/>
    <w:rsid w:val="6C7E2D02"/>
    <w:rsid w:val="6C8E3839"/>
    <w:rsid w:val="6C903450"/>
    <w:rsid w:val="6C914D5C"/>
    <w:rsid w:val="6C9759C8"/>
    <w:rsid w:val="6CA50460"/>
    <w:rsid w:val="6CAF1BC5"/>
    <w:rsid w:val="6CB14460"/>
    <w:rsid w:val="6CB47D0C"/>
    <w:rsid w:val="6CBF1252"/>
    <w:rsid w:val="6CDA3C81"/>
    <w:rsid w:val="6CE72395"/>
    <w:rsid w:val="6CEC70DA"/>
    <w:rsid w:val="6CED69ED"/>
    <w:rsid w:val="6CEE4C5E"/>
    <w:rsid w:val="6CFD2C73"/>
    <w:rsid w:val="6D162335"/>
    <w:rsid w:val="6D2B5F3F"/>
    <w:rsid w:val="6D2F03BB"/>
    <w:rsid w:val="6D5815CD"/>
    <w:rsid w:val="6D5E617D"/>
    <w:rsid w:val="6D735BA0"/>
    <w:rsid w:val="6D783F04"/>
    <w:rsid w:val="6D932C66"/>
    <w:rsid w:val="6DA00854"/>
    <w:rsid w:val="6DB6444B"/>
    <w:rsid w:val="6DCE0D50"/>
    <w:rsid w:val="6DFA3821"/>
    <w:rsid w:val="6E0308DF"/>
    <w:rsid w:val="6E1E2941"/>
    <w:rsid w:val="6E2B4F5D"/>
    <w:rsid w:val="6E4C08B5"/>
    <w:rsid w:val="6E603E18"/>
    <w:rsid w:val="6E7C5DD1"/>
    <w:rsid w:val="6E7E6AFF"/>
    <w:rsid w:val="6E817FD7"/>
    <w:rsid w:val="6E86591E"/>
    <w:rsid w:val="6E887D27"/>
    <w:rsid w:val="6E8D63C1"/>
    <w:rsid w:val="6E9814F3"/>
    <w:rsid w:val="6E9B4C73"/>
    <w:rsid w:val="6EB10EEF"/>
    <w:rsid w:val="6EC26C8C"/>
    <w:rsid w:val="6EC45BCA"/>
    <w:rsid w:val="6EC77FEE"/>
    <w:rsid w:val="6EE508D3"/>
    <w:rsid w:val="6EEA0EB8"/>
    <w:rsid w:val="6EFB4DB3"/>
    <w:rsid w:val="6F0259CD"/>
    <w:rsid w:val="6F03378E"/>
    <w:rsid w:val="6F115092"/>
    <w:rsid w:val="6F186D6A"/>
    <w:rsid w:val="6F29002B"/>
    <w:rsid w:val="6F2B37C1"/>
    <w:rsid w:val="6F3F2E4D"/>
    <w:rsid w:val="6F656C94"/>
    <w:rsid w:val="6F6C7F1C"/>
    <w:rsid w:val="6F866B6D"/>
    <w:rsid w:val="6F9743A0"/>
    <w:rsid w:val="6FAB2CF6"/>
    <w:rsid w:val="6FB83848"/>
    <w:rsid w:val="6FBD7192"/>
    <w:rsid w:val="6FE17F9B"/>
    <w:rsid w:val="6FE92F2A"/>
    <w:rsid w:val="6FF8226A"/>
    <w:rsid w:val="7056194A"/>
    <w:rsid w:val="706448F8"/>
    <w:rsid w:val="708C7633"/>
    <w:rsid w:val="708E48CA"/>
    <w:rsid w:val="70A25CE0"/>
    <w:rsid w:val="70A72976"/>
    <w:rsid w:val="70AF3244"/>
    <w:rsid w:val="70BC6A05"/>
    <w:rsid w:val="70CF452E"/>
    <w:rsid w:val="70D07FB4"/>
    <w:rsid w:val="70D75DED"/>
    <w:rsid w:val="70DD4729"/>
    <w:rsid w:val="70E12C9C"/>
    <w:rsid w:val="70EA0CAA"/>
    <w:rsid w:val="70F721BE"/>
    <w:rsid w:val="71050B3A"/>
    <w:rsid w:val="710754F9"/>
    <w:rsid w:val="71132C32"/>
    <w:rsid w:val="7118482C"/>
    <w:rsid w:val="711E5BFF"/>
    <w:rsid w:val="71312B3B"/>
    <w:rsid w:val="71370276"/>
    <w:rsid w:val="714052EE"/>
    <w:rsid w:val="71426E9B"/>
    <w:rsid w:val="71477B07"/>
    <w:rsid w:val="714F0392"/>
    <w:rsid w:val="7153078E"/>
    <w:rsid w:val="71595B0A"/>
    <w:rsid w:val="715E00A1"/>
    <w:rsid w:val="717F5D6C"/>
    <w:rsid w:val="718772F0"/>
    <w:rsid w:val="718825B4"/>
    <w:rsid w:val="718F5E23"/>
    <w:rsid w:val="71B60337"/>
    <w:rsid w:val="71BC78AC"/>
    <w:rsid w:val="71C46C0A"/>
    <w:rsid w:val="71DC4882"/>
    <w:rsid w:val="71E3302F"/>
    <w:rsid w:val="71F13DE6"/>
    <w:rsid w:val="71F766FC"/>
    <w:rsid w:val="72001501"/>
    <w:rsid w:val="720E01F2"/>
    <w:rsid w:val="72177A63"/>
    <w:rsid w:val="722B32F8"/>
    <w:rsid w:val="725E6920"/>
    <w:rsid w:val="726445F7"/>
    <w:rsid w:val="72670658"/>
    <w:rsid w:val="726719EB"/>
    <w:rsid w:val="727C1F6E"/>
    <w:rsid w:val="729D3080"/>
    <w:rsid w:val="72A56E74"/>
    <w:rsid w:val="72C90C31"/>
    <w:rsid w:val="72C95600"/>
    <w:rsid w:val="72CB47C4"/>
    <w:rsid w:val="72E04B06"/>
    <w:rsid w:val="72E85E9F"/>
    <w:rsid w:val="72EC21DC"/>
    <w:rsid w:val="72F16D12"/>
    <w:rsid w:val="730A3136"/>
    <w:rsid w:val="730A3D5A"/>
    <w:rsid w:val="731F3B32"/>
    <w:rsid w:val="73241D24"/>
    <w:rsid w:val="73374246"/>
    <w:rsid w:val="736906F4"/>
    <w:rsid w:val="73691ED9"/>
    <w:rsid w:val="736F6218"/>
    <w:rsid w:val="73820BC6"/>
    <w:rsid w:val="73A15070"/>
    <w:rsid w:val="73AE4647"/>
    <w:rsid w:val="73BD0B8E"/>
    <w:rsid w:val="73BE530C"/>
    <w:rsid w:val="73C855C3"/>
    <w:rsid w:val="740E4668"/>
    <w:rsid w:val="74156C1E"/>
    <w:rsid w:val="743F6CCB"/>
    <w:rsid w:val="744362A9"/>
    <w:rsid w:val="744A7B1D"/>
    <w:rsid w:val="744E5AF3"/>
    <w:rsid w:val="74524092"/>
    <w:rsid w:val="74594A9E"/>
    <w:rsid w:val="746E33E0"/>
    <w:rsid w:val="74733A8A"/>
    <w:rsid w:val="748A2089"/>
    <w:rsid w:val="748C422F"/>
    <w:rsid w:val="74943256"/>
    <w:rsid w:val="74A167EA"/>
    <w:rsid w:val="74A400AD"/>
    <w:rsid w:val="74CC27F4"/>
    <w:rsid w:val="74D40983"/>
    <w:rsid w:val="74E75E3F"/>
    <w:rsid w:val="74EC1C92"/>
    <w:rsid w:val="74F65EFE"/>
    <w:rsid w:val="750602E5"/>
    <w:rsid w:val="750E1E72"/>
    <w:rsid w:val="75237F57"/>
    <w:rsid w:val="752523F4"/>
    <w:rsid w:val="7527427D"/>
    <w:rsid w:val="75396808"/>
    <w:rsid w:val="75527CA7"/>
    <w:rsid w:val="755C7F90"/>
    <w:rsid w:val="75740B5A"/>
    <w:rsid w:val="757420D5"/>
    <w:rsid w:val="758C72EE"/>
    <w:rsid w:val="758D77A4"/>
    <w:rsid w:val="75A61F2F"/>
    <w:rsid w:val="75B46C60"/>
    <w:rsid w:val="75CB7A01"/>
    <w:rsid w:val="75E25F0E"/>
    <w:rsid w:val="75E42EFB"/>
    <w:rsid w:val="75FD60AC"/>
    <w:rsid w:val="760911DA"/>
    <w:rsid w:val="761972DF"/>
    <w:rsid w:val="76242526"/>
    <w:rsid w:val="7634609C"/>
    <w:rsid w:val="763918C9"/>
    <w:rsid w:val="765630F0"/>
    <w:rsid w:val="765C6FF4"/>
    <w:rsid w:val="765D0F63"/>
    <w:rsid w:val="766E55EB"/>
    <w:rsid w:val="768A036F"/>
    <w:rsid w:val="768F40F5"/>
    <w:rsid w:val="76A6176B"/>
    <w:rsid w:val="76AB0C05"/>
    <w:rsid w:val="76AB2E0E"/>
    <w:rsid w:val="76AF275B"/>
    <w:rsid w:val="76C816D8"/>
    <w:rsid w:val="76E73716"/>
    <w:rsid w:val="76F36E7F"/>
    <w:rsid w:val="77044CCA"/>
    <w:rsid w:val="77311302"/>
    <w:rsid w:val="7733645B"/>
    <w:rsid w:val="77336587"/>
    <w:rsid w:val="77361D47"/>
    <w:rsid w:val="77437A84"/>
    <w:rsid w:val="777274DE"/>
    <w:rsid w:val="77960403"/>
    <w:rsid w:val="77AD24CA"/>
    <w:rsid w:val="77BD64B8"/>
    <w:rsid w:val="77C76A9E"/>
    <w:rsid w:val="77D02EDE"/>
    <w:rsid w:val="77D7606D"/>
    <w:rsid w:val="77FA7F0B"/>
    <w:rsid w:val="78096296"/>
    <w:rsid w:val="78411410"/>
    <w:rsid w:val="78457BBB"/>
    <w:rsid w:val="785A1E52"/>
    <w:rsid w:val="785C51F0"/>
    <w:rsid w:val="785F5755"/>
    <w:rsid w:val="78624577"/>
    <w:rsid w:val="786B6A25"/>
    <w:rsid w:val="787014FB"/>
    <w:rsid w:val="78931688"/>
    <w:rsid w:val="78971A3F"/>
    <w:rsid w:val="7898505A"/>
    <w:rsid w:val="78AC66E4"/>
    <w:rsid w:val="78B358D5"/>
    <w:rsid w:val="78CE40F9"/>
    <w:rsid w:val="78D32354"/>
    <w:rsid w:val="78D71A21"/>
    <w:rsid w:val="78DE7928"/>
    <w:rsid w:val="78E13356"/>
    <w:rsid w:val="78E9103F"/>
    <w:rsid w:val="78EF3D9B"/>
    <w:rsid w:val="78F51C64"/>
    <w:rsid w:val="78FB6ED9"/>
    <w:rsid w:val="78FD6E50"/>
    <w:rsid w:val="790B2482"/>
    <w:rsid w:val="7913022D"/>
    <w:rsid w:val="79204D12"/>
    <w:rsid w:val="793C540E"/>
    <w:rsid w:val="793C66D6"/>
    <w:rsid w:val="793F2935"/>
    <w:rsid w:val="796F4E76"/>
    <w:rsid w:val="7997237B"/>
    <w:rsid w:val="79AB79DE"/>
    <w:rsid w:val="79AE51F3"/>
    <w:rsid w:val="79AF6ADB"/>
    <w:rsid w:val="79C60FDA"/>
    <w:rsid w:val="79C70914"/>
    <w:rsid w:val="79D93EEA"/>
    <w:rsid w:val="79F03F2A"/>
    <w:rsid w:val="79F87404"/>
    <w:rsid w:val="79FD2232"/>
    <w:rsid w:val="79FD5C5F"/>
    <w:rsid w:val="79FE416C"/>
    <w:rsid w:val="7A09108A"/>
    <w:rsid w:val="7A0A4877"/>
    <w:rsid w:val="7A15763E"/>
    <w:rsid w:val="7A2A4A0E"/>
    <w:rsid w:val="7A3261E3"/>
    <w:rsid w:val="7A36494A"/>
    <w:rsid w:val="7A3F0535"/>
    <w:rsid w:val="7A637701"/>
    <w:rsid w:val="7A707463"/>
    <w:rsid w:val="7A727482"/>
    <w:rsid w:val="7A783985"/>
    <w:rsid w:val="7A7D3A3B"/>
    <w:rsid w:val="7A8462DC"/>
    <w:rsid w:val="7A9346E9"/>
    <w:rsid w:val="7A993386"/>
    <w:rsid w:val="7AA12971"/>
    <w:rsid w:val="7AA456B3"/>
    <w:rsid w:val="7AC0158A"/>
    <w:rsid w:val="7AC36B55"/>
    <w:rsid w:val="7AC60DDB"/>
    <w:rsid w:val="7AD81F6E"/>
    <w:rsid w:val="7ADE1555"/>
    <w:rsid w:val="7B0228D7"/>
    <w:rsid w:val="7B05375C"/>
    <w:rsid w:val="7B12428E"/>
    <w:rsid w:val="7B395956"/>
    <w:rsid w:val="7B491959"/>
    <w:rsid w:val="7B4B1A19"/>
    <w:rsid w:val="7B513F6E"/>
    <w:rsid w:val="7B610E35"/>
    <w:rsid w:val="7B860442"/>
    <w:rsid w:val="7B997BE6"/>
    <w:rsid w:val="7BA26A73"/>
    <w:rsid w:val="7BA51C0B"/>
    <w:rsid w:val="7BA93D48"/>
    <w:rsid w:val="7BBE60DC"/>
    <w:rsid w:val="7BDF409D"/>
    <w:rsid w:val="7BEF5DE4"/>
    <w:rsid w:val="7C025F14"/>
    <w:rsid w:val="7C093FA4"/>
    <w:rsid w:val="7C1F44DA"/>
    <w:rsid w:val="7C351A04"/>
    <w:rsid w:val="7C3D61C9"/>
    <w:rsid w:val="7C4C5788"/>
    <w:rsid w:val="7C507A83"/>
    <w:rsid w:val="7C5D76AA"/>
    <w:rsid w:val="7C7B388A"/>
    <w:rsid w:val="7C923728"/>
    <w:rsid w:val="7CA76EC4"/>
    <w:rsid w:val="7CA87E02"/>
    <w:rsid w:val="7CB2724B"/>
    <w:rsid w:val="7CC8196E"/>
    <w:rsid w:val="7CCB3BBC"/>
    <w:rsid w:val="7CEE71F5"/>
    <w:rsid w:val="7D0A5AC0"/>
    <w:rsid w:val="7D115773"/>
    <w:rsid w:val="7D221999"/>
    <w:rsid w:val="7D407C03"/>
    <w:rsid w:val="7D497504"/>
    <w:rsid w:val="7D4E146D"/>
    <w:rsid w:val="7D765C4E"/>
    <w:rsid w:val="7D8109A6"/>
    <w:rsid w:val="7D925665"/>
    <w:rsid w:val="7D9B6F4C"/>
    <w:rsid w:val="7DAF22F9"/>
    <w:rsid w:val="7DB348F8"/>
    <w:rsid w:val="7DB777DB"/>
    <w:rsid w:val="7DB8012F"/>
    <w:rsid w:val="7DC3016C"/>
    <w:rsid w:val="7DE419DA"/>
    <w:rsid w:val="7DE55222"/>
    <w:rsid w:val="7DE929AF"/>
    <w:rsid w:val="7DEA02EB"/>
    <w:rsid w:val="7DED3AA2"/>
    <w:rsid w:val="7DEF500D"/>
    <w:rsid w:val="7DF33AEF"/>
    <w:rsid w:val="7DF57C70"/>
    <w:rsid w:val="7DFE7D6A"/>
    <w:rsid w:val="7E280E13"/>
    <w:rsid w:val="7E43791A"/>
    <w:rsid w:val="7E4E4679"/>
    <w:rsid w:val="7E507313"/>
    <w:rsid w:val="7E596B42"/>
    <w:rsid w:val="7E7043C0"/>
    <w:rsid w:val="7E7A51DB"/>
    <w:rsid w:val="7E7C1F7D"/>
    <w:rsid w:val="7E952949"/>
    <w:rsid w:val="7E9A0856"/>
    <w:rsid w:val="7EAF55C9"/>
    <w:rsid w:val="7ECE59AE"/>
    <w:rsid w:val="7ED57D29"/>
    <w:rsid w:val="7EDE3905"/>
    <w:rsid w:val="7EE173A8"/>
    <w:rsid w:val="7EE264BC"/>
    <w:rsid w:val="7F0A31B2"/>
    <w:rsid w:val="7F1C25B0"/>
    <w:rsid w:val="7F251D8B"/>
    <w:rsid w:val="7F256A75"/>
    <w:rsid w:val="7F344AEA"/>
    <w:rsid w:val="7F4300B6"/>
    <w:rsid w:val="7F585866"/>
    <w:rsid w:val="7F617F66"/>
    <w:rsid w:val="7F673B3E"/>
    <w:rsid w:val="7FA20D95"/>
    <w:rsid w:val="7FAC1CA9"/>
    <w:rsid w:val="7FCC7889"/>
    <w:rsid w:val="7FE44A18"/>
    <w:rsid w:val="7FE82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8-01-12T07:06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